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Міністерство освіти і науки України </w:t>
      </w:r>
    </w:p>
    <w:p w:rsidR="001C6A05" w:rsidRDefault="001C6A05" w:rsidP="001C6A05">
      <w:pPr>
        <w:pStyle w:val="a3"/>
        <w:spacing w:before="0" w:beforeAutospacing="0" w:after="0" w:afterAutospacing="0"/>
        <w:ind w:left="-567" w:right="292"/>
        <w:jc w:val="center"/>
      </w:pPr>
      <w:r>
        <w:rPr>
          <w:rFonts w:ascii="Times" w:hAnsi="Times" w:cs="Times"/>
          <w:color w:val="000000"/>
          <w:sz w:val="28"/>
          <w:szCs w:val="28"/>
        </w:rPr>
        <w:t>Національний технічний університет України «Київський політехнічний  інститут імені Ігоря Сікорського" </w:t>
      </w:r>
    </w:p>
    <w:p w:rsidR="001C6A05" w:rsidRDefault="001C6A05" w:rsidP="001C6A05">
      <w:pPr>
        <w:pStyle w:val="a3"/>
        <w:spacing w:before="9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Факультет інформатики та обчислювальної техніки </w:t>
      </w:r>
    </w:p>
    <w:p w:rsidR="001C6A05" w:rsidRDefault="001C6A05" w:rsidP="001C6A05">
      <w:pPr>
        <w:pStyle w:val="a3"/>
        <w:spacing w:before="316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Кафедра автоматизованих систем обробки інформації </w:t>
      </w:r>
    </w:p>
    <w:p w:rsidR="001C6A05" w:rsidRDefault="001C6A05" w:rsidP="001C6A05">
      <w:pPr>
        <w:pStyle w:val="a3"/>
        <w:spacing w:before="0" w:beforeAutospacing="0" w:after="0" w:afterAutospacing="0"/>
        <w:ind w:left="-567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>і управління </w:t>
      </w:r>
    </w:p>
    <w:p w:rsidR="001C6A05" w:rsidRPr="006B1C29" w:rsidRDefault="001C6A05" w:rsidP="001C6A05">
      <w:pPr>
        <w:pStyle w:val="a3"/>
        <w:spacing w:before="110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Звіт </w:t>
      </w:r>
    </w:p>
    <w:p w:rsidR="001C6A05" w:rsidRPr="006B1C29" w:rsidRDefault="00C207AE" w:rsidP="001C6A05">
      <w:pPr>
        <w:pStyle w:val="a3"/>
        <w:spacing w:before="273" w:beforeAutospacing="0" w:after="0" w:afterAutospacing="0"/>
        <w:ind w:left="-567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лабораторної роботи № </w:t>
      </w:r>
      <w:r w:rsidR="00566565">
        <w:rPr>
          <w:rFonts w:ascii="Times" w:hAnsi="Times" w:cs="Times"/>
          <w:color w:val="000000"/>
          <w:sz w:val="28"/>
          <w:lang w:val="uk-UA"/>
        </w:rPr>
        <w:t>6</w:t>
      </w:r>
      <w:r w:rsidR="001C6A05" w:rsidRPr="006B1C29">
        <w:rPr>
          <w:rFonts w:ascii="Times" w:hAnsi="Times" w:cs="Times"/>
          <w:color w:val="000000"/>
          <w:sz w:val="28"/>
        </w:rPr>
        <w:t xml:space="preserve"> з дисципліни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Алгоритми та структури даних-1. </w:t>
      </w:r>
    </w:p>
    <w:p w:rsidR="001C6A05" w:rsidRPr="006B1C29" w:rsidRDefault="001C6A05" w:rsidP="001C6A05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Основи алгоритмізації» </w:t>
      </w:r>
    </w:p>
    <w:p w:rsidR="001C6A05" w:rsidRPr="006B1C29" w:rsidRDefault="001C6A05" w:rsidP="001C6A05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 w:rsidR="009E6A2F" w:rsidRPr="009E6A2F">
        <w:rPr>
          <w:rFonts w:ascii="Times" w:hAnsi="Times" w:cs="Times"/>
          <w:color w:val="000000"/>
          <w:sz w:val="28"/>
        </w:rPr>
        <w:t>Дослідження лінійного пошуку в послідовностях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1C6A05" w:rsidRPr="006B1C29" w:rsidRDefault="001C6A05" w:rsidP="001C6A05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 xml:space="preserve">Варіант </w:t>
      </w:r>
      <w:r w:rsidR="00E260AC">
        <w:rPr>
          <w:rFonts w:ascii="Times" w:hAnsi="Times" w:cs="Times"/>
          <w:color w:val="000000"/>
          <w:sz w:val="28"/>
          <w:u w:val="single"/>
          <w:lang w:val="uk-UA"/>
        </w:rPr>
        <w:t>6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1C6A05" w:rsidRPr="006B1C29" w:rsidRDefault="001C6A05" w:rsidP="001C6A05">
      <w:pPr>
        <w:pStyle w:val="a3"/>
        <w:spacing w:before="2480" w:beforeAutospacing="0" w:after="0" w:afterAutospacing="0"/>
        <w:ind w:left="11"/>
        <w:rPr>
          <w:sz w:val="28"/>
          <w:u w:val="single"/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Виконав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1C6A05" w:rsidRDefault="001C6A05" w:rsidP="001C6A05">
      <w:pPr>
        <w:pStyle w:val="a3"/>
        <w:spacing w:before="0" w:beforeAutospacing="0" w:after="0" w:afterAutospacing="0"/>
        <w:ind w:left="2839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="00C207AE"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6B1C29">
        <w:rPr>
          <w:rFonts w:ascii="Times" w:hAnsi="Times" w:cs="Times"/>
          <w:color w:val="000000"/>
          <w:sz w:val="20"/>
          <w:szCs w:val="16"/>
        </w:rPr>
        <w:t>(шифр, прізвище, ім'я, по батькові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1C6A05" w:rsidRPr="006A7B0E" w:rsidRDefault="001C6A05" w:rsidP="001C6A05">
      <w:pPr>
        <w:pStyle w:val="a3"/>
        <w:spacing w:before="543" w:beforeAutospacing="0" w:after="0" w:afterAutospacing="0"/>
        <w:ind w:left="11"/>
        <w:rPr>
          <w:lang w:val="uk-UA"/>
        </w:rPr>
      </w:pPr>
      <w:r w:rsidRPr="006B1C29">
        <w:rPr>
          <w:rFonts w:ascii="Times" w:hAnsi="Times" w:cs="Times"/>
          <w:color w:val="000000"/>
          <w:sz w:val="28"/>
        </w:rPr>
        <w:t xml:space="preserve">Перевірив </w:t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</w:rPr>
        <w:tab/>
      </w:r>
      <w:r w:rsidR="006A7B0E">
        <w:rPr>
          <w:rFonts w:ascii="Times" w:hAnsi="Times" w:cs="Times"/>
          <w:color w:val="000000"/>
          <w:lang w:val="uk-UA"/>
        </w:rPr>
        <w:t xml:space="preserve">      </w:t>
      </w:r>
      <w:r w:rsidR="005B13A3">
        <w:rPr>
          <w:rFonts w:ascii="Times" w:hAnsi="Times" w:cs="Times"/>
          <w:color w:val="000000"/>
          <w:lang w:val="uk-UA"/>
        </w:rPr>
        <w:tab/>
      </w:r>
      <w:r w:rsidR="006A7B0E">
        <w:rPr>
          <w:rFonts w:ascii="Times" w:hAnsi="Times" w:cs="Times"/>
          <w:color w:val="000000"/>
          <w:lang w:val="uk-UA"/>
        </w:rPr>
        <w:t xml:space="preserve"> </w:t>
      </w:r>
      <w:r w:rsidR="002D36D7" w:rsidRPr="002D36D7">
        <w:rPr>
          <w:rFonts w:ascii="Times" w:hAnsi="Times" w:cs="Times"/>
          <w:color w:val="000000"/>
        </w:rPr>
        <w:t xml:space="preserve"> </w:t>
      </w:r>
      <w:r w:rsidR="002D36D7" w:rsidRPr="008E4C0E">
        <w:rPr>
          <w:rFonts w:ascii="Times" w:hAnsi="Times" w:cs="Times"/>
          <w:color w:val="000000"/>
        </w:rPr>
        <w:t xml:space="preserve">    </w:t>
      </w:r>
      <w:r w:rsidR="006A7B0E"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1C6A05" w:rsidRPr="006B1C29" w:rsidRDefault="005B13A3" w:rsidP="005B13A3">
      <w:pPr>
        <w:pStyle w:val="a3"/>
        <w:spacing w:before="0" w:beforeAutospacing="0" w:after="0" w:afterAutospacing="0"/>
        <w:ind w:left="2839"/>
        <w:rPr>
          <w:sz w:val="32"/>
        </w:rPr>
      </w:pPr>
      <w:r w:rsidRPr="00163634">
        <w:rPr>
          <w:rFonts w:ascii="Times" w:hAnsi="Times" w:cs="Times"/>
          <w:color w:val="000000"/>
          <w:sz w:val="32"/>
        </w:rPr>
        <w:t xml:space="preserve">    </w:t>
      </w:r>
      <w:r w:rsidR="001C6A05" w:rsidRPr="006B1C29">
        <w:rPr>
          <w:rFonts w:ascii="Times" w:hAnsi="Times" w:cs="Times"/>
          <w:color w:val="000000"/>
          <w:sz w:val="32"/>
        </w:rPr>
        <w:t> </w:t>
      </w:r>
      <w:r w:rsidR="002D36D7" w:rsidRPr="008E4C0E">
        <w:rPr>
          <w:rFonts w:ascii="Times" w:hAnsi="Times" w:cs="Times"/>
          <w:color w:val="000000"/>
          <w:sz w:val="32"/>
        </w:rPr>
        <w:t xml:space="preserve">    </w:t>
      </w:r>
      <w:r w:rsidR="001C6A05" w:rsidRPr="006B1C29">
        <w:rPr>
          <w:rFonts w:ascii="Times" w:hAnsi="Times" w:cs="Times"/>
          <w:color w:val="000000"/>
          <w:sz w:val="20"/>
          <w:szCs w:val="16"/>
        </w:rPr>
        <w:t>( прізвище, ім'я, по батькові) </w:t>
      </w:r>
    </w:p>
    <w:p w:rsidR="001C6A05" w:rsidRDefault="001C6A05" w:rsidP="001C6A05">
      <w:pPr>
        <w:spacing w:before="3708" w:after="0" w:line="240" w:lineRule="auto"/>
        <w:ind w:left="-567"/>
        <w:jc w:val="center"/>
        <w:rPr>
          <w:rFonts w:ascii="Times" w:eastAsia="Times New Roman" w:hAnsi="Times" w:cs="Times"/>
          <w:color w:val="000000"/>
          <w:sz w:val="24"/>
          <w:szCs w:val="24"/>
          <w:lang w:eastAsia="ru-RU"/>
        </w:rPr>
      </w:pPr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Київ 2020</w:t>
      </w:r>
    </w:p>
    <w:p w:rsidR="00411F22" w:rsidRDefault="00411F22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99394F" w:rsidRDefault="0099394F" w:rsidP="00C207AE">
      <w:pPr>
        <w:pStyle w:val="a3"/>
        <w:spacing w:before="338" w:beforeAutospacing="0" w:after="0" w:afterAutospacing="0"/>
        <w:ind w:left="-851"/>
        <w:jc w:val="center"/>
        <w:rPr>
          <w:rFonts w:ascii="Times" w:hAnsi="Times" w:cs="Times"/>
          <w:b/>
          <w:bCs/>
          <w:color w:val="000000"/>
        </w:rPr>
      </w:pPr>
    </w:p>
    <w:p w:rsidR="00C207AE" w:rsidRDefault="00411F22" w:rsidP="00C207AE">
      <w:pPr>
        <w:pStyle w:val="a3"/>
        <w:spacing w:before="338" w:beforeAutospacing="0" w:after="0" w:afterAutospacing="0"/>
        <w:ind w:left="-851"/>
        <w:jc w:val="center"/>
      </w:pPr>
      <w:r>
        <w:rPr>
          <w:rFonts w:ascii="Times" w:hAnsi="Times" w:cs="Times"/>
          <w:b/>
          <w:bCs/>
          <w:color w:val="000000"/>
        </w:rPr>
        <w:lastRenderedPageBreak/>
        <w:t xml:space="preserve">Лабораторна робота </w:t>
      </w:r>
      <w:r w:rsidR="009E6A2F">
        <w:rPr>
          <w:rFonts w:ascii="Times" w:hAnsi="Times" w:cs="Times"/>
          <w:b/>
          <w:bCs/>
          <w:color w:val="000000"/>
        </w:rPr>
        <w:t>7</w:t>
      </w:r>
    </w:p>
    <w:p w:rsidR="00A002A9" w:rsidRDefault="009E6A2F" w:rsidP="00BB0E61">
      <w:pPr>
        <w:spacing w:after="0"/>
        <w:ind w:left="-851" w:right="141"/>
        <w:jc w:val="center"/>
        <w:rPr>
          <w:rFonts w:ascii="Times" w:hAnsi="Times" w:cs="Times"/>
          <w:b/>
          <w:color w:val="000000"/>
          <w:sz w:val="24"/>
        </w:rPr>
      </w:pPr>
      <w:r w:rsidRPr="009E6A2F">
        <w:rPr>
          <w:rFonts w:ascii="Times" w:hAnsi="Times" w:cs="Times"/>
          <w:b/>
          <w:color w:val="000000"/>
          <w:sz w:val="24"/>
        </w:rPr>
        <w:t>Дослідження лінійного пошуку в послідовностях</w:t>
      </w:r>
    </w:p>
    <w:p w:rsidR="009E6A2F" w:rsidRPr="00A002A9" w:rsidRDefault="009E6A2F" w:rsidP="00BB0E61">
      <w:pPr>
        <w:spacing w:after="0"/>
        <w:ind w:left="-851" w:right="141"/>
        <w:jc w:val="center"/>
        <w:rPr>
          <w:rFonts w:ascii="Times" w:hAnsi="Times" w:cs="Times"/>
          <w:b/>
          <w:bCs/>
          <w:color w:val="000000"/>
          <w:lang w:val="uk-UA"/>
        </w:rPr>
      </w:pPr>
    </w:p>
    <w:p w:rsidR="009E6A2F" w:rsidRPr="009E6A2F" w:rsidRDefault="00083D85" w:rsidP="009E6A2F">
      <w:pPr>
        <w:spacing w:after="0"/>
        <w:ind w:left="-851" w:right="141"/>
        <w:jc w:val="both"/>
        <w:rPr>
          <w:rFonts w:ascii="Times" w:hAnsi="Times" w:cs="Times"/>
          <w:sz w:val="24"/>
        </w:rPr>
      </w:pPr>
      <w:r w:rsidRPr="00083D85">
        <w:rPr>
          <w:rFonts w:ascii="Times" w:hAnsi="Times" w:cs="Times"/>
          <w:b/>
          <w:sz w:val="24"/>
        </w:rPr>
        <w:t>Мета</w:t>
      </w:r>
      <w:r w:rsidR="00DC1BFB">
        <w:rPr>
          <w:rFonts w:ascii="Times" w:hAnsi="Times" w:cs="Times"/>
          <w:sz w:val="24"/>
        </w:rPr>
        <w:t xml:space="preserve"> – </w:t>
      </w:r>
      <w:r w:rsidR="009E6A2F" w:rsidRPr="009E6A2F">
        <w:rPr>
          <w:rFonts w:ascii="Times" w:hAnsi="Times" w:cs="Times"/>
          <w:sz w:val="24"/>
        </w:rPr>
        <w:t>дослідити методи послідовного пошуку у впорядкованих і</w:t>
      </w:r>
    </w:p>
    <w:p w:rsidR="009E6A2F" w:rsidRPr="009E6A2F" w:rsidRDefault="009E6A2F" w:rsidP="009E6A2F">
      <w:pPr>
        <w:spacing w:after="0"/>
        <w:ind w:left="-851" w:right="141"/>
        <w:jc w:val="both"/>
        <w:rPr>
          <w:rFonts w:ascii="Times" w:hAnsi="Times" w:cs="Times"/>
          <w:sz w:val="24"/>
        </w:rPr>
      </w:pPr>
      <w:r w:rsidRPr="009E6A2F">
        <w:rPr>
          <w:rFonts w:ascii="Times" w:hAnsi="Times" w:cs="Times"/>
          <w:sz w:val="24"/>
        </w:rPr>
        <w:t>невпорядкованих послідовностях та набути практичних навичок їх використання під час</w:t>
      </w:r>
    </w:p>
    <w:p w:rsidR="00A002A9" w:rsidRDefault="009E6A2F" w:rsidP="009E6A2F">
      <w:pPr>
        <w:spacing w:after="0"/>
        <w:ind w:left="-851" w:right="141"/>
        <w:jc w:val="both"/>
        <w:rPr>
          <w:rFonts w:ascii="Times" w:hAnsi="Times" w:cs="Times"/>
          <w:sz w:val="24"/>
        </w:rPr>
      </w:pPr>
      <w:r w:rsidRPr="009E6A2F">
        <w:rPr>
          <w:rFonts w:ascii="Times" w:hAnsi="Times" w:cs="Times"/>
          <w:sz w:val="24"/>
        </w:rPr>
        <w:t>складання програмних специфікацій.</w:t>
      </w:r>
    </w:p>
    <w:p w:rsidR="009E6A2F" w:rsidRDefault="009E6A2F" w:rsidP="009E6A2F">
      <w:pPr>
        <w:spacing w:after="0"/>
        <w:ind w:left="-851" w:right="141"/>
        <w:jc w:val="both"/>
        <w:rPr>
          <w:rFonts w:ascii="Times" w:hAnsi="Times" w:cs="Times"/>
          <w:b/>
          <w:bCs/>
          <w:color w:val="000000"/>
        </w:rPr>
      </w:pPr>
    </w:p>
    <w:p w:rsidR="006F16AC" w:rsidRPr="00F92332" w:rsidRDefault="00083D85" w:rsidP="009E6A2F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>З</w:t>
      </w:r>
      <w:r w:rsidR="00E260AC">
        <w:rPr>
          <w:rFonts w:ascii="Times" w:hAnsi="Times" w:cs="Times"/>
          <w:b/>
          <w:bCs/>
          <w:color w:val="000000"/>
          <w:sz w:val="24"/>
          <w:lang w:val="uk-UA"/>
        </w:rPr>
        <w:t>адача 6</w:t>
      </w:r>
      <w:r w:rsidRPr="00083D85">
        <w:rPr>
          <w:rFonts w:ascii="Times" w:hAnsi="Times" w:cs="Times"/>
          <w:b/>
          <w:bCs/>
          <w:color w:val="000000"/>
          <w:sz w:val="24"/>
          <w:lang w:val="uk-UA"/>
        </w:rPr>
        <w:t xml:space="preserve">. </w:t>
      </w:r>
      <w:r w:rsidR="009E6A2F">
        <w:rPr>
          <w:rFonts w:ascii="Times" w:eastAsiaTheme="minorEastAsia" w:hAnsi="Times" w:cs="Times"/>
          <w:bCs/>
          <w:noProof/>
          <w:color w:val="000000"/>
          <w:sz w:val="24"/>
          <w:lang w:eastAsia="ru-RU"/>
        </w:rPr>
        <w:drawing>
          <wp:inline distT="0" distB="0" distL="0" distR="0">
            <wp:extent cx="5940425" cy="149860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1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274" w:rsidRPr="009E6A2F" w:rsidRDefault="002C6A8E" w:rsidP="006F16AC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 w:rsidRPr="00AE6274">
        <w:rPr>
          <w:rFonts w:ascii="Times" w:hAnsi="Times" w:cs="Times"/>
          <w:b/>
          <w:bCs/>
          <w:color w:val="000000"/>
          <w:sz w:val="24"/>
        </w:rPr>
        <w:t>1.</w:t>
      </w:r>
      <w:r>
        <w:rPr>
          <w:rFonts w:ascii="Times" w:hAnsi="Times" w:cs="Times"/>
          <w:b/>
          <w:bCs/>
          <w:color w:val="000000"/>
          <w:sz w:val="24"/>
          <w:lang w:val="uk-UA"/>
        </w:rPr>
        <w:t xml:space="preserve"> </w:t>
      </w:r>
      <w:r w:rsidRPr="006D1E8F">
        <w:rPr>
          <w:rFonts w:ascii="Times" w:hAnsi="Times" w:cs="Times"/>
          <w:b/>
          <w:bCs/>
          <w:color w:val="000000"/>
          <w:sz w:val="24"/>
          <w:lang w:val="uk-UA"/>
        </w:rPr>
        <w:t>Постановка задачі</w:t>
      </w:r>
      <w:r w:rsidR="00222E4A" w:rsidRPr="006D1E8F">
        <w:rPr>
          <w:rFonts w:ascii="Times" w:hAnsi="Times" w:cs="Times"/>
          <w:b/>
          <w:bCs/>
          <w:color w:val="000000"/>
          <w:sz w:val="24"/>
          <w:lang w:val="uk-UA"/>
        </w:rPr>
        <w:t>.</w:t>
      </w:r>
      <w:r w:rsidR="00222E4A">
        <w:rPr>
          <w:rFonts w:ascii="Times" w:hAnsi="Times" w:cs="Times"/>
          <w:bCs/>
          <w:color w:val="000000"/>
          <w:sz w:val="24"/>
          <w:lang w:val="uk-UA"/>
        </w:rPr>
        <w:t xml:space="preserve"> </w:t>
      </w:r>
      <w:r w:rsidR="00AE6274">
        <w:rPr>
          <w:rFonts w:ascii="Times" w:hAnsi="Times" w:cs="Times"/>
          <w:bCs/>
          <w:color w:val="000000"/>
          <w:sz w:val="24"/>
          <w:lang w:val="uk-UA"/>
        </w:rPr>
        <w:t xml:space="preserve">Результатом розв’язку є </w:t>
      </w:r>
      <w:r w:rsidR="009E6A2F">
        <w:rPr>
          <w:rFonts w:ascii="Times" w:hAnsi="Times" w:cs="Times"/>
          <w:bCs/>
          <w:color w:val="000000"/>
          <w:sz w:val="24"/>
          <w:lang w:val="uk-UA"/>
        </w:rPr>
        <w:t>обчислена кількість</w:t>
      </w:r>
      <w:r w:rsidR="00E260AC" w:rsidRPr="00E260AC">
        <w:rPr>
          <w:rFonts w:ascii="Times" w:hAnsi="Times" w:cs="Times"/>
          <w:bCs/>
          <w:color w:val="000000"/>
          <w:sz w:val="24"/>
          <w:lang w:val="uk-UA"/>
        </w:rPr>
        <w:t xml:space="preserve"> елементів </w:t>
      </w:r>
      <w:r w:rsidR="009E6A2F">
        <w:rPr>
          <w:rFonts w:ascii="Times" w:hAnsi="Times" w:cs="Times"/>
          <w:bCs/>
          <w:color w:val="000000"/>
          <w:sz w:val="24"/>
          <w:lang w:val="uk-UA"/>
        </w:rPr>
        <w:t>між максимальним і мінімальним елементами третього масиву, утвореного рівними елементами першого і другого масивів, елементи яких задані наступними виразами: 73 – і та 64 + 2 * і.</w:t>
      </w:r>
    </w:p>
    <w:p w:rsidR="00AE6274" w:rsidRDefault="00AE6274" w:rsidP="00222E4A">
      <w:pPr>
        <w:ind w:left="-851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hAnsi="Times" w:cs="Times"/>
          <w:b/>
          <w:bCs/>
          <w:color w:val="000000"/>
          <w:sz w:val="24"/>
          <w:lang w:val="uk-UA"/>
        </w:rPr>
        <w:t>2</w:t>
      </w:r>
      <w:r w:rsidRPr="00AE6274">
        <w:rPr>
          <w:rFonts w:ascii="Times" w:eastAsiaTheme="minorEastAsia" w:hAnsi="Times" w:cs="Times"/>
          <w:bCs/>
          <w:color w:val="000000"/>
          <w:sz w:val="24"/>
          <w:lang w:val="uk-UA"/>
        </w:rPr>
        <w:t>.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 w:rsidRPr="006D1E8F">
        <w:rPr>
          <w:rFonts w:ascii="Times" w:eastAsiaTheme="minorEastAsia" w:hAnsi="Times" w:cs="Times"/>
          <w:b/>
          <w:bCs/>
          <w:color w:val="000000"/>
          <w:sz w:val="24"/>
          <w:lang w:val="uk-UA"/>
        </w:rPr>
        <w:t>Побудова математичної моделі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>. Складемо таблицю імен змінних.</w:t>
      </w:r>
    </w:p>
    <w:tbl>
      <w:tblPr>
        <w:tblStyle w:val="a6"/>
        <w:tblW w:w="10244" w:type="dxa"/>
        <w:tblInd w:w="-893" w:type="dxa"/>
        <w:tblLook w:val="04A0" w:firstRow="1" w:lastRow="0" w:firstColumn="1" w:lastColumn="0" w:noHBand="0" w:noVBand="1"/>
      </w:tblPr>
      <w:tblGrid>
        <w:gridCol w:w="3156"/>
        <w:gridCol w:w="1516"/>
        <w:gridCol w:w="1745"/>
        <w:gridCol w:w="3827"/>
      </w:tblGrid>
      <w:tr w:rsidR="00AE6274" w:rsidTr="00B22391">
        <w:trPr>
          <w:trHeight w:val="547"/>
        </w:trPr>
        <w:tc>
          <w:tcPr>
            <w:tcW w:w="3156" w:type="dxa"/>
            <w:shd w:val="clear" w:color="auto" w:fill="D0CECE" w:themeFill="background2" w:themeFillShade="E6"/>
            <w:vAlign w:val="center"/>
          </w:tcPr>
          <w:p w:rsidR="00AE6274" w:rsidRDefault="00AE6274" w:rsidP="004617A6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1516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1745" w:type="dxa"/>
            <w:shd w:val="clear" w:color="auto" w:fill="D0CECE" w:themeFill="background2" w:themeFillShade="E6"/>
            <w:vAlign w:val="center"/>
          </w:tcPr>
          <w:p w:rsidR="00AE6274" w:rsidRDefault="00AE6274" w:rsidP="008E7056">
            <w:pPr>
              <w:pStyle w:val="a3"/>
              <w:spacing w:before="267" w:beforeAutospacing="0" w:after="0" w:afterAutospacing="0"/>
              <w:ind w:left="-63" w:right="-81"/>
              <w:jc w:val="center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3827" w:type="dxa"/>
            <w:shd w:val="clear" w:color="auto" w:fill="D0CECE" w:themeFill="background2" w:themeFillShade="E6"/>
            <w:vAlign w:val="center"/>
          </w:tcPr>
          <w:p w:rsidR="00AE6274" w:rsidRDefault="00AE6274" w:rsidP="004617A6">
            <w:pPr>
              <w:pStyle w:val="a3"/>
              <w:spacing w:before="267" w:beforeAutospacing="0" w:after="0" w:afterAutospacing="0"/>
              <w:ind w:right="333"/>
              <w:jc w:val="center"/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AE6274" w:rsidTr="00B22391">
        <w:trPr>
          <w:trHeight w:val="547"/>
        </w:trPr>
        <w:tc>
          <w:tcPr>
            <w:tcW w:w="3156" w:type="dxa"/>
            <w:shd w:val="clear" w:color="auto" w:fill="FFFFFF" w:themeFill="background1"/>
            <w:vAlign w:val="center"/>
          </w:tcPr>
          <w:p w:rsidR="00B22391" w:rsidRPr="00566565" w:rsidRDefault="009E6A2F" w:rsidP="00F7311F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Масив А</w:t>
            </w:r>
          </w:p>
        </w:tc>
        <w:tc>
          <w:tcPr>
            <w:tcW w:w="1516" w:type="dxa"/>
            <w:shd w:val="clear" w:color="auto" w:fill="FFFFFF" w:themeFill="background1"/>
            <w:vAlign w:val="center"/>
          </w:tcPr>
          <w:p w:rsidR="00AE6274" w:rsidRPr="00C07219" w:rsidRDefault="005820D3" w:rsidP="00F7311F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Символьний </w:t>
            </w:r>
          </w:p>
        </w:tc>
        <w:tc>
          <w:tcPr>
            <w:tcW w:w="1745" w:type="dxa"/>
            <w:shd w:val="clear" w:color="auto" w:fill="FFFFFF" w:themeFill="background1"/>
            <w:vAlign w:val="center"/>
          </w:tcPr>
          <w:p w:rsidR="00AE6274" w:rsidRPr="005820D3" w:rsidRDefault="005820D3" w:rsidP="00F7311F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3827" w:type="dxa"/>
            <w:shd w:val="clear" w:color="auto" w:fill="FFFFFF" w:themeFill="background1"/>
            <w:vAlign w:val="center"/>
          </w:tcPr>
          <w:p w:rsidR="00B22391" w:rsidRPr="007E714D" w:rsidRDefault="00AE6274" w:rsidP="003D0EF3">
            <w:pPr>
              <w:pStyle w:val="a3"/>
              <w:spacing w:before="0" w:beforeAutospacing="0" w:after="0" w:afterAutospacing="0"/>
              <w:ind w:right="333"/>
              <w:rPr>
                <w:rFonts w:ascii="Times" w:hAnsi="Times" w:cs="Times"/>
                <w:bCs/>
                <w:color w:val="000000"/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566565" w:rsidTr="00B22391">
        <w:trPr>
          <w:trHeight w:val="547"/>
        </w:trPr>
        <w:tc>
          <w:tcPr>
            <w:tcW w:w="3156" w:type="dxa"/>
            <w:vAlign w:val="center"/>
          </w:tcPr>
          <w:p w:rsidR="00566565" w:rsidRPr="009E6A2F" w:rsidRDefault="009E6A2F" w:rsidP="00566565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lang w:val="uk-UA"/>
              </w:rPr>
              <w:t xml:space="preserve">Масив </w:t>
            </w:r>
            <w:r>
              <w:rPr>
                <w:lang w:val="en-US"/>
              </w:rPr>
              <w:t>B</w:t>
            </w:r>
          </w:p>
        </w:tc>
        <w:tc>
          <w:tcPr>
            <w:tcW w:w="1516" w:type="dxa"/>
            <w:vAlign w:val="center"/>
          </w:tcPr>
          <w:p w:rsidR="00566565" w:rsidRDefault="005820D3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Символьний</w:t>
            </w:r>
            <w:r w:rsidR="00566565">
              <w:rPr>
                <w:lang w:val="uk-UA"/>
              </w:rPr>
              <w:t xml:space="preserve">  </w:t>
            </w:r>
          </w:p>
        </w:tc>
        <w:tc>
          <w:tcPr>
            <w:tcW w:w="1745" w:type="dxa"/>
            <w:vAlign w:val="center"/>
          </w:tcPr>
          <w:p w:rsidR="00566565" w:rsidRPr="009F3D12" w:rsidRDefault="005820D3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3827" w:type="dxa"/>
            <w:vAlign w:val="center"/>
          </w:tcPr>
          <w:p w:rsidR="00566565" w:rsidRPr="007E714D" w:rsidRDefault="00566565" w:rsidP="00566565">
            <w:pPr>
              <w:pStyle w:val="a3"/>
              <w:spacing w:before="0" w:beforeAutospacing="0" w:after="0" w:afterAutospacing="0"/>
              <w:ind w:right="333"/>
              <w:rPr>
                <w:rFonts w:ascii="Times" w:hAnsi="Times" w:cs="Times"/>
                <w:bCs/>
                <w:color w:val="000000"/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566565" w:rsidTr="00B22391">
        <w:trPr>
          <w:trHeight w:val="547"/>
        </w:trPr>
        <w:tc>
          <w:tcPr>
            <w:tcW w:w="3156" w:type="dxa"/>
            <w:vAlign w:val="center"/>
          </w:tcPr>
          <w:p w:rsidR="00566565" w:rsidRDefault="009E6A2F" w:rsidP="00566565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>Масив С</w:t>
            </w:r>
          </w:p>
        </w:tc>
        <w:tc>
          <w:tcPr>
            <w:tcW w:w="1516" w:type="dxa"/>
            <w:vAlign w:val="center"/>
          </w:tcPr>
          <w:p w:rsidR="00566565" w:rsidRDefault="005820D3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Символьний</w:t>
            </w:r>
          </w:p>
        </w:tc>
        <w:tc>
          <w:tcPr>
            <w:tcW w:w="1745" w:type="dxa"/>
            <w:vAlign w:val="center"/>
          </w:tcPr>
          <w:p w:rsidR="00566565" w:rsidRDefault="005820D3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3827" w:type="dxa"/>
            <w:vAlign w:val="center"/>
          </w:tcPr>
          <w:p w:rsidR="00566565" w:rsidRDefault="005820D3" w:rsidP="005820D3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 xml:space="preserve">Масив, що містить спільні елементи масивів </w:t>
            </w:r>
            <w:r>
              <w:rPr>
                <w:lang w:val="en-US"/>
              </w:rPr>
              <w:t>A</w:t>
            </w:r>
            <w:r>
              <w:rPr>
                <w:lang w:val="uk-UA"/>
              </w:rPr>
              <w:t xml:space="preserve"> і </w:t>
            </w:r>
            <w:r>
              <w:rPr>
                <w:lang w:val="en-US"/>
              </w:rPr>
              <w:t>B</w:t>
            </w:r>
            <w:r w:rsidR="00566565">
              <w:rPr>
                <w:lang w:val="uk-UA"/>
              </w:rPr>
              <w:t xml:space="preserve"> </w:t>
            </w:r>
          </w:p>
        </w:tc>
      </w:tr>
      <w:tr w:rsidR="00D858CC" w:rsidTr="00B22391">
        <w:trPr>
          <w:trHeight w:val="547"/>
        </w:trPr>
        <w:tc>
          <w:tcPr>
            <w:tcW w:w="3156" w:type="dxa"/>
            <w:vAlign w:val="center"/>
          </w:tcPr>
          <w:p w:rsidR="00D858CC" w:rsidRPr="00D858CC" w:rsidRDefault="00D858CC" w:rsidP="00566565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  <w:tc>
          <w:tcPr>
            <w:tcW w:w="1516" w:type="dxa"/>
            <w:vAlign w:val="center"/>
          </w:tcPr>
          <w:p w:rsidR="00D858CC" w:rsidRDefault="00D858CC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>Цілий</w:t>
            </w:r>
          </w:p>
        </w:tc>
        <w:tc>
          <w:tcPr>
            <w:tcW w:w="1745" w:type="dxa"/>
            <w:vAlign w:val="center"/>
          </w:tcPr>
          <w:p w:rsidR="00D858CC" w:rsidRDefault="00D858CC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  <w:tc>
          <w:tcPr>
            <w:tcW w:w="3827" w:type="dxa"/>
            <w:vAlign w:val="center"/>
          </w:tcPr>
          <w:p w:rsidR="00D858CC" w:rsidRPr="00D858CC" w:rsidRDefault="00D858CC" w:rsidP="005820D3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t>Кількість елемент</w:t>
            </w:r>
            <w:r>
              <w:rPr>
                <w:lang w:val="uk-UA"/>
              </w:rPr>
              <w:t>ів масиву С</w:t>
            </w:r>
            <w:bookmarkStart w:id="0" w:name="_GoBack"/>
            <w:bookmarkEnd w:id="0"/>
          </w:p>
        </w:tc>
      </w:tr>
      <w:tr w:rsidR="00566565" w:rsidTr="00B22391">
        <w:trPr>
          <w:trHeight w:val="547"/>
        </w:trPr>
        <w:tc>
          <w:tcPr>
            <w:tcW w:w="3156" w:type="dxa"/>
            <w:vAlign w:val="center"/>
          </w:tcPr>
          <w:p w:rsidR="00566565" w:rsidRPr="005820D3" w:rsidRDefault="005820D3" w:rsidP="00566565">
            <w:pPr>
              <w:pStyle w:val="a3"/>
              <w:spacing w:before="0" w:beforeAutospacing="0" w:after="0" w:afterAutospacing="0"/>
              <w:ind w:right="333"/>
              <w:rPr>
                <w:lang w:val="en-US"/>
              </w:rPr>
            </w:pPr>
            <w:r>
              <w:rPr>
                <w:rFonts w:ascii="Times" w:hAnsi="Times" w:cs="Times"/>
                <w:color w:val="000000"/>
                <w:szCs w:val="19"/>
                <w:lang w:val="en-US"/>
              </w:rPr>
              <w:t xml:space="preserve">num </w:t>
            </w:r>
          </w:p>
        </w:tc>
        <w:tc>
          <w:tcPr>
            <w:tcW w:w="1516" w:type="dxa"/>
            <w:vAlign w:val="center"/>
          </w:tcPr>
          <w:p w:rsidR="00566565" w:rsidRPr="0016488D" w:rsidRDefault="00566565" w:rsidP="00566565">
            <w:pPr>
              <w:pStyle w:val="a3"/>
              <w:spacing w:before="0" w:beforeAutospacing="0" w:after="0" w:afterAutospacing="0"/>
              <w:ind w:left="-204" w:right="-147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Цілий </w:t>
            </w:r>
          </w:p>
        </w:tc>
        <w:tc>
          <w:tcPr>
            <w:tcW w:w="1745" w:type="dxa"/>
            <w:vAlign w:val="center"/>
          </w:tcPr>
          <w:p w:rsidR="00566565" w:rsidRDefault="005820D3" w:rsidP="00566565">
            <w:pPr>
              <w:pStyle w:val="a3"/>
              <w:spacing w:before="0" w:beforeAutospacing="0" w:after="0" w:afterAutospacing="0"/>
              <w:ind w:left="-63" w:right="-81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num </w:t>
            </w:r>
          </w:p>
        </w:tc>
        <w:tc>
          <w:tcPr>
            <w:tcW w:w="3827" w:type="dxa"/>
            <w:vAlign w:val="center"/>
          </w:tcPr>
          <w:p w:rsidR="00566565" w:rsidRDefault="00566565" w:rsidP="00566565">
            <w:pPr>
              <w:pStyle w:val="a3"/>
              <w:spacing w:before="0" w:beforeAutospacing="0" w:after="0" w:afterAutospacing="0"/>
              <w:ind w:right="333"/>
              <w:rPr>
                <w:lang w:val="uk-UA"/>
              </w:rPr>
            </w:pPr>
            <w:r>
              <w:rPr>
                <w:lang w:val="uk-UA"/>
              </w:rPr>
              <w:t xml:space="preserve">Результат </w:t>
            </w:r>
          </w:p>
        </w:tc>
      </w:tr>
    </w:tbl>
    <w:p w:rsidR="008E7056" w:rsidRDefault="00AE6274" w:rsidP="008E7056">
      <w:pPr>
        <w:spacing w:after="0"/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</w:p>
    <w:p w:rsidR="005820D3" w:rsidRDefault="005820D3" w:rsidP="005820D3">
      <w:pPr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За умовою задачі необхідно задати два масиви за відповідними виразами. Значення обчислених виразів відповідає десятковому коду певного символу. Третій масив формується з спільних елементів першого і другого. </w:t>
      </w:r>
    </w:p>
    <w:p w:rsidR="005820D3" w:rsidRDefault="005820D3" w:rsidP="005820D3">
      <w:pPr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Далі необхідно знайти кількість елементів між мінімальним та максимальним елементами третього масиву. </w:t>
      </w:r>
    </w:p>
    <w:p w:rsidR="005820D3" w:rsidRPr="005820D3" w:rsidRDefault="005820D3" w:rsidP="005820D3">
      <w:pPr>
        <w:ind w:left="-900"/>
        <w:rPr>
          <w:rFonts w:ascii="Times" w:eastAsiaTheme="minorEastAsia" w:hAnsi="Times" w:cs="Times"/>
          <w:bCs/>
          <w:color w:val="000000"/>
          <w:sz w:val="24"/>
          <w:lang w:val="uk-UA"/>
        </w:rPr>
      </w:pP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Загалом можна виділити три підпрограми, що виконуватимуть наступні функції: введення масивів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A</w:t>
      </w:r>
      <w:r w:rsidRPr="005820D3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і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B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, виведення цих масивів, створення масиву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C</w:t>
      </w:r>
      <w:r w:rsidRPr="005820D3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зі значень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A</w:t>
      </w:r>
      <w:r w:rsidRPr="005820D3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i</w:t>
      </w:r>
      <w:r w:rsidRPr="005820D3"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</w:t>
      </w:r>
      <w:r>
        <w:rPr>
          <w:rFonts w:ascii="Times" w:eastAsiaTheme="minorEastAsia" w:hAnsi="Times" w:cs="Times"/>
          <w:bCs/>
          <w:color w:val="000000"/>
          <w:sz w:val="24"/>
          <w:lang w:val="en-US"/>
        </w:rPr>
        <w:t>B</w:t>
      </w:r>
      <w:r>
        <w:rPr>
          <w:rFonts w:ascii="Times" w:eastAsiaTheme="minorEastAsia" w:hAnsi="Times" w:cs="Times"/>
          <w:bCs/>
          <w:color w:val="000000"/>
          <w:sz w:val="24"/>
          <w:lang w:val="uk-UA"/>
        </w:rPr>
        <w:t xml:space="preserve"> та обрахунок кількості елементів.</w:t>
      </w:r>
    </w:p>
    <w:p w:rsidR="00D97DB4" w:rsidRDefault="00D97DB4" w:rsidP="0029216B">
      <w:pPr>
        <w:ind w:left="-900"/>
        <w:rPr>
          <w:rFonts w:ascii="Times New Roman" w:hAnsi="Times New Roman" w:cs="Times New Roman"/>
          <w:sz w:val="24"/>
          <w:lang w:val="uk-UA"/>
        </w:rPr>
      </w:pPr>
      <w:r w:rsidRPr="00D97DB4">
        <w:rPr>
          <w:rFonts w:ascii="Times" w:eastAsiaTheme="minorEastAsia" w:hAnsi="Times" w:cs="Times"/>
          <w:b/>
          <w:sz w:val="24"/>
          <w:lang w:val="uk-UA"/>
        </w:rPr>
        <w:t xml:space="preserve">3. </w:t>
      </w:r>
      <w:r w:rsidR="0029216B" w:rsidRPr="008E4C0E">
        <w:rPr>
          <w:rFonts w:ascii="Times New Roman" w:hAnsi="Times New Roman" w:cs="Times New Roman"/>
          <w:b/>
          <w:sz w:val="24"/>
          <w:lang w:val="uk-UA"/>
        </w:rPr>
        <w:t>Програмні специфікації запишемо у псевдокоді та графічній формі у вигляді блок-схеми.</w:t>
      </w:r>
    </w:p>
    <w:p w:rsidR="00411F22" w:rsidRPr="00CA21AC" w:rsidRDefault="002A569D" w:rsidP="00CA21AC">
      <w:pPr>
        <w:spacing w:after="0" w:line="360" w:lineRule="auto"/>
        <w:ind w:left="-851"/>
        <w:rPr>
          <w:rFonts w:ascii="Times New Roman" w:hAnsi="Times New Roman" w:cs="Times New Roman"/>
          <w:sz w:val="24"/>
          <w:lang w:val="uk-UA"/>
        </w:rPr>
      </w:pPr>
      <w:r w:rsidRPr="00411F22">
        <w:rPr>
          <w:rFonts w:ascii="Times New Roman" w:hAnsi="Times New Roman" w:cs="Times New Roman"/>
          <w:b/>
          <w:sz w:val="24"/>
          <w:lang w:val="uk-UA"/>
        </w:rPr>
        <w:t>Псевдокод</w:t>
      </w:r>
    </w:p>
    <w:p w:rsidR="00411F22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5776E1">
        <w:rPr>
          <w:rFonts w:ascii="Times New Roman" w:hAnsi="Times New Roman" w:cs="Times New Roman"/>
          <w:b/>
          <w:noProof/>
          <w:sz w:val="24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745280" behindDoc="0" locked="0" layoutInCell="1" allowOverlap="1" wp14:anchorId="5FBE152F" wp14:editId="1A3F8731">
                <wp:simplePos x="0" y="0"/>
                <wp:positionH relativeFrom="column">
                  <wp:posOffset>3659505</wp:posOffset>
                </wp:positionH>
                <wp:positionV relativeFrom="paragraph">
                  <wp:posOffset>29845</wp:posOffset>
                </wp:positionV>
                <wp:extent cx="1722120" cy="312420"/>
                <wp:effectExtent l="0" t="0" r="0" b="0"/>
                <wp:wrapSquare wrapText="bothSides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212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5776E1" w:rsidP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roduct_of_eleme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BE152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88.15pt;margin-top:2.35pt;width:135.6pt;height:24.6pt;z-index:251745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" stroked="f">
                <v:textbox>
                  <w:txbxContent>
                    <w:p w:rsidR="005776E1" w:rsidRPr="005776E1" w:rsidRDefault="005776E1" w:rsidP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roduct_of_element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776E1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3232" behindDoc="0" locked="0" layoutInCell="1" allowOverlap="1">
                <wp:simplePos x="0" y="0"/>
                <wp:positionH relativeFrom="column">
                  <wp:posOffset>558165</wp:posOffset>
                </wp:positionH>
                <wp:positionV relativeFrom="paragraph">
                  <wp:posOffset>29845</wp:posOffset>
                </wp:positionV>
                <wp:extent cx="548640" cy="312420"/>
                <wp:effectExtent l="0" t="0" r="3810" b="0"/>
                <wp:wrapSquare wrapText="bothSides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a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43.95pt;margin-top:2.35pt;width:43.2pt;height:24.6pt;z-index:251743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" stroked="f">
                <v:textbox>
                  <w:txbxContent>
                    <w:p w:rsidR="005776E1" w:rsidRPr="005776E1" w:rsidRDefault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ai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FA70F2" w:rsidRPr="00FA70F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>
                <wp:simplePos x="0" y="0"/>
                <wp:positionH relativeFrom="column">
                  <wp:posOffset>2501265</wp:posOffset>
                </wp:positionH>
                <wp:positionV relativeFrom="paragraph">
                  <wp:posOffset>395605</wp:posOffset>
                </wp:positionV>
                <wp:extent cx="3779520" cy="2042160"/>
                <wp:effectExtent l="0" t="0" r="11430" b="1524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79520" cy="2042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 w:rsidRPr="00FA70F2">
                              <w:rPr>
                                <w:rFonts w:cstheme="minorHAnsi"/>
                                <w:b/>
                                <w:lang w:val="uk-UA"/>
                              </w:rPr>
                              <w:t xml:space="preserve">Початок 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FA70F2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ведення</w:t>
                            </w:r>
                            <w:r w:rsidRPr="00FA70F2">
                              <w:rPr>
                                <w:rFonts w:cstheme="minorHAnsi"/>
                                <w:lang w:val="uk-UA"/>
                              </w:rPr>
                              <w:t xml:space="preserve"> а0, </w:t>
                            </w: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an</w:t>
                            </w:r>
                            <w:r w:rsidRPr="00FA70F2">
                              <w:rPr>
                                <w:rFonts w:cstheme="minorHAnsi"/>
                              </w:rPr>
                              <w:t xml:space="preserve">, </w:t>
                            </w: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d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multiply</w:t>
                            </w:r>
                            <w:r w:rsidRPr="00FA70F2">
                              <w:rPr>
                                <w:rFonts w:cstheme="minorHAnsi"/>
                              </w:rPr>
                              <w:t xml:space="preserve"> = 1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FA70F2">
                              <w:rPr>
                                <w:rFonts w:cstheme="minorHAnsi"/>
                                <w:b/>
                                <w:lang w:val="uk-UA"/>
                              </w:rPr>
                              <w:t>якщо</w:t>
                            </w:r>
                            <w:r w:rsidRPr="00FA70F2">
                              <w:rPr>
                                <w:rFonts w:cstheme="minorHAnsi"/>
                                <w:lang w:val="uk-UA"/>
                              </w:rPr>
                              <w:t xml:space="preserve"> a0 </w:t>
                            </w: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&gt;= an</w:t>
                            </w:r>
                          </w:p>
                          <w:p w:rsidR="00FA70F2" w:rsidRPr="002B58CD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en-US"/>
                              </w:rPr>
                            </w:pP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ab/>
                            </w:r>
                            <w:r w:rsidRPr="00FA70F2">
                              <w:rPr>
                                <w:rFonts w:cstheme="minorHAnsi"/>
                                <w:b/>
                              </w:rPr>
                              <w:t>то</w:t>
                            </w:r>
                          </w:p>
                          <w:p w:rsidR="00FA70F2" w:rsidRPr="00FA70F2" w:rsidRDefault="00FA70F2" w:rsidP="00FA70F2">
                            <w:pPr>
                              <w:autoSpaceDE w:val="0"/>
                              <w:autoSpaceDN w:val="0"/>
                              <w:adjustRightInd w:val="0"/>
                              <w:spacing w:after="0" w:line="276" w:lineRule="auto"/>
                              <w:ind w:firstLine="708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multiply = a0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ind w:left="708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multiply *= product_of_elements(a0 - d, an, d)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</w:rPr>
                            </w:pPr>
                            <w:r w:rsidRPr="00FA70F2">
                              <w:rPr>
                                <w:rFonts w:cstheme="minorHAnsi"/>
                                <w:b/>
                              </w:rPr>
                              <w:t>все</w:t>
                            </w:r>
                            <w:r w:rsidRPr="00FA70F2">
                              <w:rPr>
                                <w:rFonts w:cstheme="minorHAnsi"/>
                              </w:rPr>
                              <w:t xml:space="preserve"> </w:t>
                            </w:r>
                            <w:r w:rsidRPr="00FA70F2">
                              <w:rPr>
                                <w:rFonts w:cstheme="minorHAnsi"/>
                                <w:b/>
                              </w:rPr>
                              <w:t>якщо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lang w:val="en-US"/>
                              </w:rPr>
                            </w:pPr>
                            <w:r w:rsidRPr="00FA70F2">
                              <w:rPr>
                                <w:rFonts w:cstheme="minorHAnsi"/>
                                <w:b/>
                                <w:lang w:val="uk-UA"/>
                              </w:rPr>
                              <w:t>виведення</w:t>
                            </w:r>
                            <w:r w:rsidRPr="00FA70F2">
                              <w:rPr>
                                <w:rFonts w:cstheme="minorHAnsi"/>
                                <w:lang w:val="uk-UA"/>
                              </w:rPr>
                              <w:t xml:space="preserve"> </w:t>
                            </w:r>
                            <w:r w:rsidRPr="00FA70F2">
                              <w:rPr>
                                <w:rFonts w:cstheme="minorHAnsi"/>
                                <w:lang w:val="en-US"/>
                              </w:rPr>
                              <w:t>multiply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rFonts w:cstheme="minorHAnsi"/>
                                <w:b/>
                                <w:lang w:val="uk-UA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lang w:val="uk-UA"/>
                              </w:rPr>
                              <w:t>К</w:t>
                            </w:r>
                            <w:r w:rsidRPr="00FA70F2">
                              <w:rPr>
                                <w:rFonts w:cstheme="minorHAnsi"/>
                                <w:b/>
                                <w:lang w:val="uk-UA"/>
                              </w:rPr>
                              <w:t>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96.95pt;margin-top:31.15pt;width:297.6pt;height:160.8pt;z-index:251741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">
                <v:textbox>
                  <w:txbxContent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 w:rsidRPr="00FA70F2">
                        <w:rPr>
                          <w:rFonts w:cstheme="minorHAnsi"/>
                          <w:b/>
                          <w:lang w:val="uk-UA"/>
                        </w:rPr>
                        <w:t xml:space="preserve">Початок 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FA70F2">
                        <w:rPr>
                          <w:rFonts w:cstheme="minorHAnsi"/>
                          <w:b/>
                          <w:lang w:val="uk-UA"/>
                        </w:rPr>
                        <w:t>введення</w:t>
                      </w:r>
                      <w:r w:rsidRPr="00FA70F2">
                        <w:rPr>
                          <w:rFonts w:cstheme="minorHAnsi"/>
                          <w:lang w:val="uk-UA"/>
                        </w:rPr>
                        <w:t xml:space="preserve"> а0, </w:t>
                      </w:r>
                      <w:r w:rsidRPr="00FA70F2">
                        <w:rPr>
                          <w:rFonts w:cstheme="minorHAnsi"/>
                          <w:lang w:val="en-US"/>
                        </w:rPr>
                        <w:t>an</w:t>
                      </w:r>
                      <w:r w:rsidRPr="00FA70F2">
                        <w:rPr>
                          <w:rFonts w:cstheme="minorHAnsi"/>
                        </w:rPr>
                        <w:t xml:space="preserve">, </w:t>
                      </w:r>
                      <w:r w:rsidRPr="00FA70F2">
                        <w:rPr>
                          <w:rFonts w:cstheme="minorHAnsi"/>
                          <w:lang w:val="en-US"/>
                        </w:rPr>
                        <w:t>d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FA70F2">
                        <w:rPr>
                          <w:rFonts w:cstheme="minorHAnsi"/>
                          <w:lang w:val="en-US"/>
                        </w:rPr>
                        <w:t>multiply</w:t>
                      </w:r>
                      <w:r w:rsidRPr="00FA70F2">
                        <w:rPr>
                          <w:rFonts w:cstheme="minorHAnsi"/>
                        </w:rPr>
                        <w:t xml:space="preserve"> = 1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FA70F2">
                        <w:rPr>
                          <w:rFonts w:cstheme="minorHAnsi"/>
                          <w:b/>
                          <w:lang w:val="uk-UA"/>
                        </w:rPr>
                        <w:t>якщо</w:t>
                      </w:r>
                      <w:r w:rsidRPr="00FA70F2">
                        <w:rPr>
                          <w:rFonts w:cstheme="minorHAnsi"/>
                          <w:lang w:val="uk-UA"/>
                        </w:rPr>
                        <w:t xml:space="preserve"> a0 </w:t>
                      </w:r>
                      <w:r w:rsidRPr="00FA70F2">
                        <w:rPr>
                          <w:rFonts w:cstheme="minorHAnsi"/>
                          <w:lang w:val="en-US"/>
                        </w:rPr>
                        <w:t>&gt;= an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</w:rPr>
                      </w:pPr>
                      <w:r w:rsidRPr="00FA70F2">
                        <w:rPr>
                          <w:rFonts w:cstheme="minorHAnsi"/>
                          <w:lang w:val="en-US"/>
                        </w:rPr>
                        <w:tab/>
                      </w:r>
                      <w:r w:rsidRPr="00FA70F2">
                        <w:rPr>
                          <w:rFonts w:cstheme="minorHAnsi"/>
                          <w:b/>
                        </w:rPr>
                        <w:t>то</w:t>
                      </w:r>
                    </w:p>
                    <w:p w:rsidR="00FA70F2" w:rsidRPr="00FA70F2" w:rsidRDefault="00FA70F2" w:rsidP="00FA70F2">
                      <w:pPr>
                        <w:autoSpaceDE w:val="0"/>
                        <w:autoSpaceDN w:val="0"/>
                        <w:adjustRightInd w:val="0"/>
                        <w:spacing w:after="0" w:line="276" w:lineRule="auto"/>
                        <w:ind w:firstLine="708"/>
                        <w:rPr>
                          <w:rFonts w:cstheme="minorHAnsi"/>
                          <w:lang w:val="en-US"/>
                        </w:rPr>
                      </w:pPr>
                      <w:r w:rsidRPr="00FA70F2">
                        <w:rPr>
                          <w:rFonts w:cstheme="minorHAnsi"/>
                          <w:lang w:val="en-US"/>
                        </w:rPr>
                        <w:t>multiply = a0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ind w:left="708"/>
                        <w:rPr>
                          <w:rFonts w:cstheme="minorHAnsi"/>
                          <w:lang w:val="en-US"/>
                        </w:rPr>
                      </w:pPr>
                      <w:r w:rsidRPr="00FA70F2">
                        <w:rPr>
                          <w:rFonts w:cstheme="minorHAnsi"/>
                          <w:lang w:val="en-US"/>
                        </w:rPr>
                        <w:t>multiply *= product_of_elements(a0 - d, an, d)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</w:rPr>
                      </w:pPr>
                      <w:r w:rsidRPr="00FA70F2">
                        <w:rPr>
                          <w:rFonts w:cstheme="minorHAnsi"/>
                          <w:b/>
                        </w:rPr>
                        <w:t>все</w:t>
                      </w:r>
                      <w:r w:rsidRPr="00FA70F2">
                        <w:rPr>
                          <w:rFonts w:cstheme="minorHAnsi"/>
                        </w:rPr>
                        <w:t xml:space="preserve"> </w:t>
                      </w:r>
                      <w:r w:rsidRPr="00FA70F2">
                        <w:rPr>
                          <w:rFonts w:cstheme="minorHAnsi"/>
                          <w:b/>
                        </w:rPr>
                        <w:t>якщо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lang w:val="en-US"/>
                        </w:rPr>
                      </w:pPr>
                      <w:r w:rsidRPr="00FA70F2">
                        <w:rPr>
                          <w:rFonts w:cstheme="minorHAnsi"/>
                          <w:b/>
                          <w:lang w:val="uk-UA"/>
                        </w:rPr>
                        <w:t>виведення</w:t>
                      </w:r>
                      <w:r w:rsidRPr="00FA70F2">
                        <w:rPr>
                          <w:rFonts w:cstheme="minorHAnsi"/>
                          <w:lang w:val="uk-UA"/>
                        </w:rPr>
                        <w:t xml:space="preserve"> </w:t>
                      </w:r>
                      <w:r w:rsidRPr="00FA70F2">
                        <w:rPr>
                          <w:rFonts w:cstheme="minorHAnsi"/>
                          <w:lang w:val="en-US"/>
                        </w:rPr>
                        <w:t>multiply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rFonts w:cstheme="minorHAnsi"/>
                          <w:b/>
                          <w:lang w:val="uk-UA"/>
                        </w:rPr>
                      </w:pPr>
                      <w:r>
                        <w:rPr>
                          <w:rFonts w:cstheme="minorHAnsi"/>
                          <w:b/>
                          <w:lang w:val="uk-UA"/>
                        </w:rPr>
                        <w:t>К</w:t>
                      </w:r>
                      <w:r w:rsidRPr="00FA70F2">
                        <w:rPr>
                          <w:rFonts w:cstheme="minorHAnsi"/>
                          <w:b/>
                          <w:lang w:val="uk-UA"/>
                        </w:rPr>
                        <w:t>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11F22" w:rsidRDefault="00FA70F2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FA70F2">
        <w:rPr>
          <w:rFonts w:ascii="Times New Roman" w:hAnsi="Times New Roman" w:cs="Times New Roman"/>
          <w:b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>
                <wp:simplePos x="0" y="0"/>
                <wp:positionH relativeFrom="column">
                  <wp:posOffset>-531495</wp:posOffset>
                </wp:positionH>
                <wp:positionV relativeFrom="paragraph">
                  <wp:posOffset>220345</wp:posOffset>
                </wp:positionV>
                <wp:extent cx="2766060" cy="1318260"/>
                <wp:effectExtent l="0" t="0" r="15240" b="1524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6060" cy="1318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b/>
                                <w:lang w:val="uk-UA"/>
                              </w:rPr>
                            </w:pPr>
                            <w:r w:rsidRPr="00FA70F2">
                              <w:rPr>
                                <w:b/>
                                <w:lang w:val="uk-UA"/>
                              </w:rPr>
                              <w:t>Початок</w:t>
                            </w:r>
                          </w:p>
                          <w:p w:rsidR="00FA70F2" w:rsidRDefault="00FA70F2" w:rsidP="00FA70F2">
                            <w:pPr>
                              <w:spacing w:after="0" w:line="276" w:lineRule="auto"/>
                              <w:rPr>
                                <w:lang w:val="en-US"/>
                              </w:rPr>
                            </w:pPr>
                            <w:r w:rsidRPr="00FA70F2">
                              <w:rPr>
                                <w:b/>
                                <w:lang w:val="uk-UA"/>
                              </w:rPr>
                              <w:t>введення</w:t>
                            </w:r>
                            <w:r w:rsidR="00D858CC">
                              <w:t xml:space="preserve"> </w:t>
                            </w:r>
                            <w:r w:rsidR="00D858CC">
                              <w:rPr>
                                <w:lang w:val="en-US"/>
                              </w:rPr>
                              <w:t>A[10], B[10], C[10]</w:t>
                            </w:r>
                          </w:p>
                          <w:p w:rsidR="00D858CC" w:rsidRDefault="00D858CC" w:rsidP="00FA70F2">
                            <w:pPr>
                              <w:spacing w:after="0" w:line="276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D858CC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get_lists(A, B);</w:t>
                            </w:r>
                          </w:p>
                          <w:p w:rsidR="00D858CC" w:rsidRDefault="00D858CC" w:rsidP="00FA70F2">
                            <w:pPr>
                              <w:spacing w:after="0" w:line="276" w:lineRule="auto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D858CC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_list(A, 10), print_list(B, 10);</w:t>
                            </w:r>
                          </w:p>
                          <w:p w:rsidR="00D858CC" w:rsidRPr="00D858CC" w:rsidRDefault="00D858CC" w:rsidP="00FA70F2">
                            <w:pPr>
                              <w:spacing w:after="0" w:line="276" w:lineRule="auto"/>
                              <w:rPr>
                                <w:lang w:val="en-US"/>
                              </w:rPr>
                            </w:pPr>
                            <w:r w:rsidRPr="00D858CC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int</w:t>
                            </w:r>
                            <w:r w:rsidRPr="00D858CC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len = form_c(A, B, C);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lang w:val="en-US"/>
                              </w:rPr>
                            </w:pPr>
                            <w:r w:rsidRPr="00FA70F2">
                              <w:rPr>
                                <w:b/>
                                <w:lang w:val="uk-UA"/>
                              </w:rPr>
                              <w:t>виведення</w:t>
                            </w:r>
                            <w:r w:rsidRPr="00FA70F2">
                              <w:rPr>
                                <w:lang w:val="uk-UA"/>
                              </w:rPr>
                              <w:t xml:space="preserve"> </w:t>
                            </w:r>
                            <w:r w:rsidRPr="00FA70F2">
                              <w:rPr>
                                <w:rFonts w:cstheme="minorHAnsi"/>
                                <w:color w:val="000000"/>
                                <w:lang w:val="en-US"/>
                              </w:rPr>
                              <w:t>product_of_elements(a0, an, d)</w:t>
                            </w:r>
                          </w:p>
                          <w:p w:rsidR="00FA70F2" w:rsidRPr="00FA70F2" w:rsidRDefault="00FA70F2" w:rsidP="00FA70F2">
                            <w:pPr>
                              <w:spacing w:after="0" w:line="276" w:lineRule="auto"/>
                              <w:rPr>
                                <w:b/>
                                <w:lang w:val="uk-UA"/>
                              </w:rPr>
                            </w:pPr>
                            <w:r w:rsidRPr="00FA70F2">
                              <w:rPr>
                                <w:b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0;text-align:left;margin-left:-41.85pt;margin-top:17.35pt;width:217.8pt;height:103.8pt;z-index:251739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">
                <v:textbox>
                  <w:txbxContent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b/>
                          <w:lang w:val="uk-UA"/>
                        </w:rPr>
                      </w:pPr>
                      <w:r w:rsidRPr="00FA70F2">
                        <w:rPr>
                          <w:b/>
                          <w:lang w:val="uk-UA"/>
                        </w:rPr>
                        <w:t>Початок</w:t>
                      </w:r>
                    </w:p>
                    <w:p w:rsidR="00FA70F2" w:rsidRDefault="00FA70F2" w:rsidP="00FA70F2">
                      <w:pPr>
                        <w:spacing w:after="0" w:line="276" w:lineRule="auto"/>
                        <w:rPr>
                          <w:lang w:val="en-US"/>
                        </w:rPr>
                      </w:pPr>
                      <w:r w:rsidRPr="00FA70F2">
                        <w:rPr>
                          <w:b/>
                          <w:lang w:val="uk-UA"/>
                        </w:rPr>
                        <w:t>введення</w:t>
                      </w:r>
                      <w:r w:rsidR="00D858CC">
                        <w:t xml:space="preserve"> </w:t>
                      </w:r>
                      <w:r w:rsidR="00D858CC">
                        <w:rPr>
                          <w:lang w:val="en-US"/>
                        </w:rPr>
                        <w:t>A[10], B[10], C[10]</w:t>
                      </w:r>
                    </w:p>
                    <w:p w:rsidR="00D858CC" w:rsidRDefault="00D858CC" w:rsidP="00FA70F2">
                      <w:pPr>
                        <w:spacing w:after="0" w:line="276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D858CC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get_lists(A, B);</w:t>
                      </w:r>
                    </w:p>
                    <w:p w:rsidR="00D858CC" w:rsidRDefault="00D858CC" w:rsidP="00FA70F2">
                      <w:pPr>
                        <w:spacing w:after="0" w:line="276" w:lineRule="auto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D858CC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_list(A, 10), print_list(B, 10);</w:t>
                      </w:r>
                    </w:p>
                    <w:p w:rsidR="00D858CC" w:rsidRPr="00D858CC" w:rsidRDefault="00D858CC" w:rsidP="00FA70F2">
                      <w:pPr>
                        <w:spacing w:after="0" w:line="276" w:lineRule="auto"/>
                        <w:rPr>
                          <w:lang w:val="en-US"/>
                        </w:rPr>
                      </w:pPr>
                      <w:r w:rsidRPr="00D858CC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int</w:t>
                      </w:r>
                      <w:r w:rsidRPr="00D858CC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len = form_c(A, B, C);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lang w:val="en-US"/>
                        </w:rPr>
                      </w:pPr>
                      <w:r w:rsidRPr="00FA70F2">
                        <w:rPr>
                          <w:b/>
                          <w:lang w:val="uk-UA"/>
                        </w:rPr>
                        <w:t>виведення</w:t>
                      </w:r>
                      <w:r w:rsidRPr="00FA70F2">
                        <w:rPr>
                          <w:lang w:val="uk-UA"/>
                        </w:rPr>
                        <w:t xml:space="preserve"> </w:t>
                      </w:r>
                      <w:r w:rsidRPr="00FA70F2">
                        <w:rPr>
                          <w:rFonts w:cstheme="minorHAnsi"/>
                          <w:color w:val="000000"/>
                          <w:lang w:val="en-US"/>
                        </w:rPr>
                        <w:t>product_of_elements(a0, an, d)</w:t>
                      </w:r>
                    </w:p>
                    <w:p w:rsidR="00FA70F2" w:rsidRPr="00FA70F2" w:rsidRDefault="00FA70F2" w:rsidP="00FA70F2">
                      <w:pPr>
                        <w:spacing w:after="0" w:line="276" w:lineRule="auto"/>
                        <w:rPr>
                          <w:b/>
                          <w:lang w:val="uk-UA"/>
                        </w:rPr>
                      </w:pPr>
                      <w:r w:rsidRPr="00FA70F2">
                        <w:rPr>
                          <w:b/>
                          <w:lang w:val="uk-UA"/>
                        </w:rPr>
                        <w:t>Кінець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CA59E5" w:rsidRDefault="00CA59E5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2A5CC4" w:rsidRDefault="002A5CC4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</w:p>
    <w:p w:rsidR="00CA59E5" w:rsidRDefault="00536C67" w:rsidP="005776E1">
      <w:pPr>
        <w:spacing w:after="0" w:line="240" w:lineRule="auto"/>
        <w:rPr>
          <w:rFonts w:ascii="Times New Roman" w:hAnsi="Times New Roman" w:cs="Times New Roman"/>
          <w:b/>
          <w:sz w:val="24"/>
          <w:lang w:val="uk-UA"/>
        </w:rPr>
      </w:pPr>
      <w:r>
        <w:rPr>
          <w:rFonts w:ascii="Times New Roman" w:hAnsi="Times New Roman" w:cs="Times New Roman"/>
          <w:b/>
          <w:sz w:val="24"/>
          <w:lang w:val="uk-UA"/>
        </w:rPr>
        <w:t xml:space="preserve">Блок-схема </w:t>
      </w:r>
    </w:p>
    <w:p w:rsidR="00813AB8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4B5D9F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21728" behindDoc="0" locked="0" layoutInCell="1" allowOverlap="1">
                <wp:simplePos x="0" y="0"/>
                <wp:positionH relativeFrom="column">
                  <wp:posOffset>-465455</wp:posOffset>
                </wp:positionH>
                <wp:positionV relativeFrom="paragraph">
                  <wp:posOffset>182880</wp:posOffset>
                </wp:positionV>
                <wp:extent cx="2360930" cy="1404620"/>
                <wp:effectExtent l="0" t="0" r="22860" b="11430"/>
                <wp:wrapSquare wrapText="bothSides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60AC" w:rsidRDefault="005776E1">
                            <w:r>
                              <w:object w:dxaOrig="3576" w:dyaOrig="601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69.85pt;height:285.55pt">
                                  <v:imagedata r:id="rId9" o:title=""/>
                                </v:shape>
                                <o:OLEObject Type="Embed" ProgID="Visio.Drawing.15" ShapeID="_x0000_i1026" DrawAspect="Content" ObjectID="_1670132716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-36.65pt;margin-top:14.4pt;width:185.9pt;height:110.6pt;z-index:251721728;visibility:visible;mso-wrap-style:non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">
                <v:textbox style="mso-fit-shape-to-text:t">
                  <w:txbxContent>
                    <w:p w:rsidR="00E260AC" w:rsidRDefault="005776E1">
                      <w:r>
                        <w:object w:dxaOrig="3576" w:dyaOrig="6012">
                          <v:shape id="_x0000_i1043" type="#_x0000_t75" style="width:169.85pt;height:285.55pt">
                            <v:imagedata r:id="rId11" o:title=""/>
                          </v:shape>
                          <o:OLEObject Type="Embed" ProgID="Visio.Drawing.15" ShapeID="_x0000_i1043" DrawAspect="Content" ObjectID="_1668933764" r:id="rId12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13AB8" w:rsidRDefault="005776E1" w:rsidP="002A569D">
      <w:pPr>
        <w:spacing w:after="0" w:line="240" w:lineRule="auto"/>
        <w:ind w:left="-851"/>
        <w:rPr>
          <w:rFonts w:ascii="Times New Roman" w:hAnsi="Times New Roman" w:cs="Times New Roman"/>
          <w:b/>
          <w:sz w:val="24"/>
          <w:lang w:val="uk-UA"/>
        </w:rPr>
      </w:pPr>
      <w:r w:rsidRPr="004B5D9F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45720" distB="45720" distL="114300" distR="114300" simplePos="0" relativeHeight="251747328" behindDoc="0" locked="0" layoutInCell="1" allowOverlap="1" wp14:anchorId="41602F1D" wp14:editId="21FC44DA">
                <wp:simplePos x="0" y="0"/>
                <wp:positionH relativeFrom="column">
                  <wp:posOffset>2371725</wp:posOffset>
                </wp:positionH>
                <wp:positionV relativeFrom="paragraph">
                  <wp:posOffset>8255</wp:posOffset>
                </wp:positionV>
                <wp:extent cx="3924300" cy="3844290"/>
                <wp:effectExtent l="0" t="0" r="19050" b="22860"/>
                <wp:wrapSquare wrapText="bothSides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4300" cy="3844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776E1" w:rsidRPr="005776E1" w:rsidRDefault="005776E1" w:rsidP="005776E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            </w:t>
                            </w:r>
                            <w:r>
                              <w:object w:dxaOrig="5988" w:dyaOrig="6504">
                                <v:shape id="_x0000_i1028" type="#_x0000_t75" style="width:258.4pt;height:280.3pt">
                                  <v:imagedata r:id="rId13" o:title=""/>
                                </v:shape>
                                <o:OLEObject Type="Embed" ProgID="Visio.Drawing.15" ShapeID="_x0000_i1028" DrawAspect="Content" ObjectID="_1670132717" r:id="rId1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02F1D" id="_x0000_s1031" type="#_x0000_t202" style="position:absolute;left:0;text-align:left;margin-left:186.75pt;margin-top:.65pt;width:309pt;height:302.7pt;z-index:251747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">
                <v:textbox>
                  <w:txbxContent>
                    <w:p w:rsidR="005776E1" w:rsidRPr="005776E1" w:rsidRDefault="005776E1" w:rsidP="005776E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             </w:t>
                      </w:r>
                      <w:r>
                        <w:object w:dxaOrig="5988" w:dyaOrig="6504">
                          <v:shape id="_x0000_i1067" type="#_x0000_t75" style="width:258.4pt;height:280.3pt">
                            <v:imagedata r:id="rId15" o:title=""/>
                          </v:shape>
                          <o:OLEObject Type="Embed" ProgID="Visio.Drawing.15" ShapeID="_x0000_i1067" DrawAspect="Content" ObjectID="_1668933765" r:id="rId16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742425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742425" w:rsidRDefault="002A5CC4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 w:rsidRPr="002A5CC4">
        <w:rPr>
          <w:rFonts w:ascii="Times New Roman" w:hAnsi="Times New Roman" w:cs="Times New Roman"/>
          <w:b/>
          <w:sz w:val="24"/>
        </w:rPr>
        <w:t>Код</w:t>
      </w:r>
    </w:p>
    <w:p w:rsidR="002A5CC4" w:rsidRDefault="002A5CC4" w:rsidP="002A5CC4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742425" w:rsidRDefault="002A5CC4" w:rsidP="00C93532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eastAsia="ru-RU"/>
        </w:rPr>
        <w:lastRenderedPageBreak/>
        <w:drawing>
          <wp:inline distT="0" distB="0" distL="0" distR="0">
            <wp:extent cx="5940425" cy="34486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код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532" w:rsidRDefault="00C93532" w:rsidP="00C93532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C93532" w:rsidRPr="00C93532" w:rsidRDefault="00C93532" w:rsidP="00C93532">
      <w:pPr>
        <w:pStyle w:val="a5"/>
        <w:spacing w:line="240" w:lineRule="auto"/>
        <w:ind w:left="-851" w:right="-426" w:firstLine="851"/>
        <w:rPr>
          <w:rFonts w:ascii="Times New Roman" w:hAnsi="Times New Roman" w:cs="Times New Roman"/>
          <w:b/>
          <w:sz w:val="24"/>
        </w:rPr>
      </w:pPr>
    </w:p>
    <w:p w:rsidR="00742425" w:rsidRDefault="00A11308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en-US"/>
        </w:rPr>
        <w:t xml:space="preserve">4. </w:t>
      </w:r>
      <w:r>
        <w:rPr>
          <w:rFonts w:ascii="Times New Roman" w:hAnsi="Times New Roman" w:cs="Times New Roman"/>
          <w:sz w:val="24"/>
          <w:lang w:val="uk-UA"/>
        </w:rPr>
        <w:t>Перевіримо роботу програми.</w:t>
      </w:r>
    </w:p>
    <w:tbl>
      <w:tblPr>
        <w:tblStyle w:val="-43"/>
        <w:tblW w:w="0" w:type="auto"/>
        <w:tblInd w:w="-854" w:type="dxa"/>
        <w:tblLook w:val="04A0" w:firstRow="1" w:lastRow="0" w:firstColumn="1" w:lastColumn="0" w:noHBand="0" w:noVBand="1"/>
      </w:tblPr>
      <w:tblGrid>
        <w:gridCol w:w="1312"/>
        <w:gridCol w:w="6165"/>
      </w:tblGrid>
      <w:tr w:rsidR="007419F5" w:rsidRPr="00BD05BE" w:rsidTr="007419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</w:tcPr>
          <w:p w:rsidR="007419F5" w:rsidRPr="00BD05BE" w:rsidRDefault="007419F5" w:rsidP="0030562C">
            <w:pPr>
              <w:ind w:right="-426"/>
              <w:rPr>
                <w:rFonts w:ascii="Times New Roman" w:hAnsi="Times New Roman" w:cs="Times New Roman"/>
                <w:sz w:val="24"/>
                <w:lang w:val="uk-UA"/>
              </w:rPr>
            </w:pPr>
            <w:r w:rsidRPr="00BD05BE">
              <w:rPr>
                <w:rFonts w:ascii="Times New Roman" w:hAnsi="Times New Roman" w:cs="Times New Roman"/>
                <w:sz w:val="24"/>
                <w:lang w:val="uk-UA"/>
              </w:rPr>
              <w:t>Блок</w:t>
            </w:r>
          </w:p>
        </w:tc>
        <w:tc>
          <w:tcPr>
            <w:tcW w:w="6165" w:type="dxa"/>
          </w:tcPr>
          <w:p w:rsidR="007419F5" w:rsidRPr="00BD05BE" w:rsidRDefault="007419F5" w:rsidP="0030562C">
            <w:pPr>
              <w:ind w:right="-42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lang w:val="uk-UA"/>
              </w:rPr>
            </w:pPr>
            <w:r w:rsidRPr="00BD05BE">
              <w:rPr>
                <w:rFonts w:ascii="Times New Roman" w:hAnsi="Times New Roman" w:cs="Times New Roman"/>
                <w:sz w:val="24"/>
                <w:lang w:val="uk-UA"/>
              </w:rPr>
              <w:t>Дія</w:t>
            </w:r>
          </w:p>
        </w:tc>
      </w:tr>
      <w:tr w:rsidR="007419F5" w:rsidRPr="00BD05BE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</w:rPr>
            </w:pPr>
          </w:p>
        </w:tc>
        <w:tc>
          <w:tcPr>
            <w:tcW w:w="6165" w:type="dxa"/>
            <w:vAlign w:val="center"/>
          </w:tcPr>
          <w:p w:rsidR="007419F5" w:rsidRPr="00BD05BE" w:rsidRDefault="007419F5" w:rsidP="0030562C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 w:rsidRPr="00BD05BE">
              <w:rPr>
                <w:rFonts w:ascii="Arial" w:hAnsi="Arial" w:cs="Arial"/>
                <w:lang w:val="uk-UA"/>
              </w:rPr>
              <w:t xml:space="preserve">Початок </w:t>
            </w:r>
          </w:p>
        </w:tc>
      </w:tr>
      <w:tr w:rsidR="007419F5" w:rsidRPr="00BD05BE" w:rsidTr="007419F5">
        <w:trPr>
          <w:trHeight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uk-UA"/>
              </w:rPr>
            </w:pPr>
            <w:r w:rsidRPr="00BD05BE">
              <w:rPr>
                <w:rFonts w:ascii="Arial" w:hAnsi="Arial" w:cs="Arial"/>
                <w:lang w:val="uk-UA"/>
              </w:rPr>
              <w:t>1</w:t>
            </w:r>
          </w:p>
        </w:tc>
        <w:tc>
          <w:tcPr>
            <w:tcW w:w="6165" w:type="dxa"/>
            <w:vAlign w:val="center"/>
          </w:tcPr>
          <w:p w:rsidR="007419F5" w:rsidRPr="007419F5" w:rsidRDefault="007419F5" w:rsidP="0030562C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uk-UA"/>
              </w:rPr>
              <w:t>a0</w:t>
            </w:r>
            <w:r>
              <w:rPr>
                <w:rFonts w:ascii="Arial" w:hAnsi="Arial" w:cs="Arial"/>
                <w:lang w:val="en-US"/>
              </w:rPr>
              <w:t xml:space="preserve"> = 35, an = 5, d = 10</w:t>
            </w:r>
          </w:p>
        </w:tc>
      </w:tr>
      <w:tr w:rsidR="007419F5" w:rsidRPr="00BD05BE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en-US"/>
              </w:rPr>
            </w:pPr>
            <w:r w:rsidRPr="00BD05BE">
              <w:rPr>
                <w:rFonts w:ascii="Arial" w:hAnsi="Arial" w:cs="Arial"/>
                <w:lang w:val="en-US"/>
              </w:rPr>
              <w:t>2</w:t>
            </w:r>
          </w:p>
        </w:tc>
        <w:tc>
          <w:tcPr>
            <w:tcW w:w="6165" w:type="dxa"/>
            <w:vAlign w:val="center"/>
          </w:tcPr>
          <w:p w:rsidR="007419F5" w:rsidRPr="0010769B" w:rsidRDefault="0010769B" w:rsidP="0030562C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multiply(35): multiply = 35</w:t>
            </w:r>
          </w:p>
        </w:tc>
      </w:tr>
      <w:tr w:rsidR="007419F5" w:rsidRPr="00BD05BE" w:rsidTr="007419F5">
        <w:trPr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en-US"/>
              </w:rPr>
            </w:pPr>
            <w:r w:rsidRPr="00BD05BE">
              <w:rPr>
                <w:rFonts w:ascii="Arial" w:hAnsi="Arial" w:cs="Arial"/>
                <w:lang w:val="en-US"/>
              </w:rPr>
              <w:t>3</w:t>
            </w:r>
          </w:p>
        </w:tc>
        <w:tc>
          <w:tcPr>
            <w:tcW w:w="6165" w:type="dxa"/>
            <w:vAlign w:val="center"/>
          </w:tcPr>
          <w:p w:rsidR="007419F5" w:rsidRPr="00BD05BE" w:rsidRDefault="00777D4B" w:rsidP="0030562C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m</w:t>
            </w:r>
            <w:r w:rsidR="0010769B">
              <w:rPr>
                <w:rFonts w:ascii="Arial" w:hAnsi="Arial" w:cs="Arial"/>
                <w:lang w:val="en-US"/>
              </w:rPr>
              <w:t>ultiply(35-10=25): multiply = 875</w:t>
            </w:r>
          </w:p>
        </w:tc>
      </w:tr>
      <w:tr w:rsidR="007419F5" w:rsidRPr="007419F5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7419F5" w:rsidRPr="00BD05BE" w:rsidRDefault="007419F5" w:rsidP="0030562C">
            <w:pPr>
              <w:ind w:right="-426"/>
              <w:rPr>
                <w:rFonts w:ascii="Arial" w:hAnsi="Arial" w:cs="Arial"/>
                <w:lang w:val="en-US"/>
              </w:rPr>
            </w:pPr>
            <w:r w:rsidRPr="00BD05BE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tcW w:w="6165" w:type="dxa"/>
            <w:vAlign w:val="center"/>
          </w:tcPr>
          <w:p w:rsidR="007419F5" w:rsidRPr="00BD05BE" w:rsidRDefault="00777D4B" w:rsidP="0030562C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m</w:t>
            </w:r>
            <w:r w:rsidR="0010769B">
              <w:rPr>
                <w:rFonts w:ascii="Arial" w:hAnsi="Arial" w:cs="Arial"/>
                <w:lang w:val="en-US"/>
              </w:rPr>
              <w:t>ultiply(25-10=15): multiply = 13125</w:t>
            </w:r>
          </w:p>
        </w:tc>
      </w:tr>
      <w:tr w:rsidR="0010769B" w:rsidRPr="007419F5" w:rsidTr="007419F5">
        <w:trPr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10769B" w:rsidRPr="00BD05BE" w:rsidRDefault="0010769B" w:rsidP="0030562C">
            <w:pPr>
              <w:ind w:right="-426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5</w:t>
            </w:r>
          </w:p>
        </w:tc>
        <w:tc>
          <w:tcPr>
            <w:tcW w:w="6165" w:type="dxa"/>
            <w:vAlign w:val="center"/>
          </w:tcPr>
          <w:p w:rsidR="0010769B" w:rsidRDefault="00777D4B" w:rsidP="0030562C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m</w:t>
            </w:r>
            <w:r w:rsidR="0010769B">
              <w:rPr>
                <w:rFonts w:ascii="Arial" w:hAnsi="Arial" w:cs="Arial"/>
                <w:lang w:val="en-US"/>
              </w:rPr>
              <w:t>ultiply(15-10=5): multiply = 65625</w:t>
            </w:r>
          </w:p>
        </w:tc>
      </w:tr>
      <w:tr w:rsidR="00162D7A" w:rsidRPr="007419F5" w:rsidTr="007419F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162D7A" w:rsidRDefault="00162D7A" w:rsidP="0030562C">
            <w:pPr>
              <w:ind w:right="-426"/>
              <w:rPr>
                <w:rFonts w:ascii="Arial" w:hAnsi="Arial" w:cs="Arial"/>
                <w:lang w:val="en-US"/>
              </w:rPr>
            </w:pPr>
            <w:r>
              <w:rPr>
                <w:rFonts w:ascii="Arial" w:hAnsi="Arial" w:cs="Arial"/>
                <w:lang w:val="en-US"/>
              </w:rPr>
              <w:t>6</w:t>
            </w:r>
          </w:p>
        </w:tc>
        <w:tc>
          <w:tcPr>
            <w:tcW w:w="6165" w:type="dxa"/>
            <w:vAlign w:val="center"/>
          </w:tcPr>
          <w:p w:rsidR="00162D7A" w:rsidRPr="00162D7A" w:rsidRDefault="00162D7A" w:rsidP="00162D7A">
            <w:pPr>
              <w:ind w:right="-42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 xml:space="preserve">Вивід: </w:t>
            </w:r>
            <w:r>
              <w:rPr>
                <w:rFonts w:ascii="Arial" w:hAnsi="Arial" w:cs="Arial"/>
                <w:lang w:val="en-US"/>
              </w:rPr>
              <w:t>65625</w:t>
            </w:r>
          </w:p>
        </w:tc>
      </w:tr>
      <w:tr w:rsidR="00162D7A" w:rsidRPr="007419F5" w:rsidTr="007419F5">
        <w:trPr>
          <w:trHeight w:val="4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2" w:type="dxa"/>
            <w:vAlign w:val="center"/>
          </w:tcPr>
          <w:p w:rsidR="00162D7A" w:rsidRPr="00162D7A" w:rsidRDefault="00162D7A" w:rsidP="0030562C">
            <w:pPr>
              <w:ind w:right="-426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>7</w:t>
            </w:r>
          </w:p>
        </w:tc>
        <w:tc>
          <w:tcPr>
            <w:tcW w:w="6165" w:type="dxa"/>
            <w:vAlign w:val="center"/>
          </w:tcPr>
          <w:p w:rsidR="00162D7A" w:rsidRDefault="00162D7A" w:rsidP="00162D7A">
            <w:pPr>
              <w:ind w:right="-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uk-UA"/>
              </w:rPr>
            </w:pPr>
            <w:r>
              <w:rPr>
                <w:rFonts w:ascii="Arial" w:hAnsi="Arial" w:cs="Arial"/>
                <w:lang w:val="uk-UA"/>
              </w:rPr>
              <w:t>Кінець.</w:t>
            </w:r>
          </w:p>
        </w:tc>
      </w:tr>
    </w:tbl>
    <w:p w:rsidR="00A11308" w:rsidRPr="00A11308" w:rsidRDefault="00A11308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</w:p>
    <w:p w:rsidR="00BA2D7E" w:rsidRPr="00CE5BBB" w:rsidRDefault="00CE5BBB" w:rsidP="00EF7E3B">
      <w:pPr>
        <w:pStyle w:val="a5"/>
        <w:spacing w:line="240" w:lineRule="auto"/>
        <w:ind w:left="-851" w:right="-426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b/>
          <w:sz w:val="24"/>
          <w:lang w:val="uk-UA"/>
        </w:rPr>
        <w:t>Висновок:</w:t>
      </w:r>
      <w:r>
        <w:rPr>
          <w:rFonts w:ascii="Times New Roman" w:hAnsi="Times New Roman" w:cs="Times New Roman"/>
          <w:sz w:val="24"/>
          <w:lang w:val="uk-UA"/>
        </w:rPr>
        <w:t xml:space="preserve"> </w:t>
      </w:r>
      <w:r w:rsidR="0062142E">
        <w:rPr>
          <w:rFonts w:ascii="Times New Roman" w:hAnsi="Times New Roman" w:cs="Times New Roman"/>
          <w:sz w:val="24"/>
          <w:lang w:val="uk-UA"/>
        </w:rPr>
        <w:t xml:space="preserve">побудовано алгоритм розв’язання поставленої задачі, що включає </w:t>
      </w:r>
      <w:r w:rsidR="00162D7A">
        <w:rPr>
          <w:rFonts w:ascii="Times New Roman" w:hAnsi="Times New Roman" w:cs="Times New Roman"/>
          <w:sz w:val="24"/>
          <w:lang w:val="uk-UA"/>
        </w:rPr>
        <w:t xml:space="preserve">рекурентну функції. Рекурентною називається функція, що містить виклик самої себе. </w:t>
      </w:r>
      <w:r w:rsidR="0062142E">
        <w:rPr>
          <w:rFonts w:ascii="Times New Roman" w:hAnsi="Times New Roman" w:cs="Times New Roman"/>
          <w:sz w:val="24"/>
          <w:lang w:val="uk-UA"/>
        </w:rPr>
        <w:t xml:space="preserve">Перевірено правильність виконання </w:t>
      </w:r>
      <w:r w:rsidR="00162D7A">
        <w:rPr>
          <w:rFonts w:ascii="Times New Roman" w:hAnsi="Times New Roman" w:cs="Times New Roman"/>
          <w:sz w:val="24"/>
          <w:lang w:val="uk-UA"/>
        </w:rPr>
        <w:t>алгоритму.</w:t>
      </w:r>
      <w:r w:rsidR="0062142E">
        <w:rPr>
          <w:rFonts w:ascii="Times New Roman" w:hAnsi="Times New Roman" w:cs="Times New Roman"/>
          <w:sz w:val="24"/>
          <w:lang w:val="uk-UA"/>
        </w:rPr>
        <w:t xml:space="preserve"> </w:t>
      </w:r>
      <w:r w:rsidR="00162D7A">
        <w:rPr>
          <w:rFonts w:ascii="Times New Roman" w:hAnsi="Times New Roman" w:cs="Times New Roman"/>
          <w:sz w:val="24"/>
          <w:lang w:val="uk-UA"/>
        </w:rPr>
        <w:t>Складність: О(1).</w:t>
      </w:r>
    </w:p>
    <w:sectPr w:rsidR="00BA2D7E" w:rsidRPr="00CE5BBB" w:rsidSect="0050560E">
      <w:pgSz w:w="11906" w:h="16838"/>
      <w:pgMar w:top="851" w:right="850" w:bottom="142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326E" w:rsidRDefault="004D326E" w:rsidP="00F7311F">
      <w:pPr>
        <w:spacing w:after="0" w:line="240" w:lineRule="auto"/>
      </w:pPr>
      <w:r>
        <w:separator/>
      </w:r>
    </w:p>
  </w:endnote>
  <w:endnote w:type="continuationSeparator" w:id="0">
    <w:p w:rsidR="004D326E" w:rsidRDefault="004D326E" w:rsidP="00F731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326E" w:rsidRDefault="004D326E" w:rsidP="00F7311F">
      <w:pPr>
        <w:spacing w:after="0" w:line="240" w:lineRule="auto"/>
      </w:pPr>
      <w:r>
        <w:separator/>
      </w:r>
    </w:p>
  </w:footnote>
  <w:footnote w:type="continuationSeparator" w:id="0">
    <w:p w:rsidR="004D326E" w:rsidRDefault="004D326E" w:rsidP="00F7311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51B74"/>
    <w:multiLevelType w:val="hybridMultilevel"/>
    <w:tmpl w:val="45067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6D2783"/>
    <w:multiLevelType w:val="hybridMultilevel"/>
    <w:tmpl w:val="6C7093D2"/>
    <w:lvl w:ilvl="0" w:tplc="04190011">
      <w:start w:val="1"/>
      <w:numFmt w:val="decimal"/>
      <w:lvlText w:val="%1)"/>
      <w:lvlJc w:val="left"/>
      <w:pPr>
        <w:ind w:left="-180" w:hanging="360"/>
      </w:pPr>
    </w:lvl>
    <w:lvl w:ilvl="1" w:tplc="04190019" w:tentative="1">
      <w:start w:val="1"/>
      <w:numFmt w:val="lowerLetter"/>
      <w:lvlText w:val="%2."/>
      <w:lvlJc w:val="left"/>
      <w:pPr>
        <w:ind w:left="540" w:hanging="360"/>
      </w:pPr>
    </w:lvl>
    <w:lvl w:ilvl="2" w:tplc="0419001B" w:tentative="1">
      <w:start w:val="1"/>
      <w:numFmt w:val="lowerRoman"/>
      <w:lvlText w:val="%3."/>
      <w:lvlJc w:val="right"/>
      <w:pPr>
        <w:ind w:left="1260" w:hanging="180"/>
      </w:pPr>
    </w:lvl>
    <w:lvl w:ilvl="3" w:tplc="0419000F" w:tentative="1">
      <w:start w:val="1"/>
      <w:numFmt w:val="decimal"/>
      <w:lvlText w:val="%4."/>
      <w:lvlJc w:val="left"/>
      <w:pPr>
        <w:ind w:left="1980" w:hanging="360"/>
      </w:pPr>
    </w:lvl>
    <w:lvl w:ilvl="4" w:tplc="04190019" w:tentative="1">
      <w:start w:val="1"/>
      <w:numFmt w:val="lowerLetter"/>
      <w:lvlText w:val="%5."/>
      <w:lvlJc w:val="left"/>
      <w:pPr>
        <w:ind w:left="2700" w:hanging="360"/>
      </w:pPr>
    </w:lvl>
    <w:lvl w:ilvl="5" w:tplc="0419001B" w:tentative="1">
      <w:start w:val="1"/>
      <w:numFmt w:val="lowerRoman"/>
      <w:lvlText w:val="%6."/>
      <w:lvlJc w:val="right"/>
      <w:pPr>
        <w:ind w:left="3420" w:hanging="180"/>
      </w:pPr>
    </w:lvl>
    <w:lvl w:ilvl="6" w:tplc="0419000F" w:tentative="1">
      <w:start w:val="1"/>
      <w:numFmt w:val="decimal"/>
      <w:lvlText w:val="%7."/>
      <w:lvlJc w:val="left"/>
      <w:pPr>
        <w:ind w:left="4140" w:hanging="360"/>
      </w:pPr>
    </w:lvl>
    <w:lvl w:ilvl="7" w:tplc="04190019" w:tentative="1">
      <w:start w:val="1"/>
      <w:numFmt w:val="lowerLetter"/>
      <w:lvlText w:val="%8."/>
      <w:lvlJc w:val="left"/>
      <w:pPr>
        <w:ind w:left="4860" w:hanging="360"/>
      </w:pPr>
    </w:lvl>
    <w:lvl w:ilvl="8" w:tplc="0419001B" w:tentative="1">
      <w:start w:val="1"/>
      <w:numFmt w:val="lowerRoman"/>
      <w:lvlText w:val="%9."/>
      <w:lvlJc w:val="right"/>
      <w:pPr>
        <w:ind w:left="5580" w:hanging="180"/>
      </w:pPr>
    </w:lvl>
  </w:abstractNum>
  <w:abstractNum w:abstractNumId="2" w15:restartNumberingAfterBreak="0">
    <w:nsid w:val="215C0423"/>
    <w:multiLevelType w:val="hybridMultilevel"/>
    <w:tmpl w:val="AB50B400"/>
    <w:lvl w:ilvl="0" w:tplc="04190011">
      <w:start w:val="1"/>
      <w:numFmt w:val="decimal"/>
      <w:lvlText w:val="%1)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3" w15:restartNumberingAfterBreak="0">
    <w:nsid w:val="227939A6"/>
    <w:multiLevelType w:val="hybridMultilevel"/>
    <w:tmpl w:val="AAA87A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AC2EF3"/>
    <w:multiLevelType w:val="hybridMultilevel"/>
    <w:tmpl w:val="99DE45D2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5" w15:restartNumberingAfterBreak="0">
    <w:nsid w:val="4B1A6959"/>
    <w:multiLevelType w:val="hybridMultilevel"/>
    <w:tmpl w:val="2AA09A48"/>
    <w:lvl w:ilvl="0" w:tplc="B7ACB79A">
      <w:start w:val="4"/>
      <w:numFmt w:val="decimal"/>
      <w:lvlText w:val="%1."/>
      <w:lvlJc w:val="left"/>
      <w:pPr>
        <w:ind w:left="3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6" w15:restartNumberingAfterBreak="0">
    <w:nsid w:val="4E6C4751"/>
    <w:multiLevelType w:val="hybridMultilevel"/>
    <w:tmpl w:val="008A2DB6"/>
    <w:lvl w:ilvl="0" w:tplc="53D6C130">
      <w:start w:val="1"/>
      <w:numFmt w:val="decimal"/>
      <w:lvlText w:val="%1."/>
      <w:lvlJc w:val="left"/>
      <w:pPr>
        <w:ind w:left="37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091" w:hanging="360"/>
      </w:pPr>
    </w:lvl>
    <w:lvl w:ilvl="2" w:tplc="0419001B" w:tentative="1">
      <w:start w:val="1"/>
      <w:numFmt w:val="lowerRoman"/>
      <w:lvlText w:val="%3."/>
      <w:lvlJc w:val="right"/>
      <w:pPr>
        <w:ind w:left="1811" w:hanging="180"/>
      </w:pPr>
    </w:lvl>
    <w:lvl w:ilvl="3" w:tplc="0419000F" w:tentative="1">
      <w:start w:val="1"/>
      <w:numFmt w:val="decimal"/>
      <w:lvlText w:val="%4."/>
      <w:lvlJc w:val="left"/>
      <w:pPr>
        <w:ind w:left="2531" w:hanging="360"/>
      </w:pPr>
    </w:lvl>
    <w:lvl w:ilvl="4" w:tplc="04190019" w:tentative="1">
      <w:start w:val="1"/>
      <w:numFmt w:val="lowerLetter"/>
      <w:lvlText w:val="%5."/>
      <w:lvlJc w:val="left"/>
      <w:pPr>
        <w:ind w:left="3251" w:hanging="360"/>
      </w:pPr>
    </w:lvl>
    <w:lvl w:ilvl="5" w:tplc="0419001B" w:tentative="1">
      <w:start w:val="1"/>
      <w:numFmt w:val="lowerRoman"/>
      <w:lvlText w:val="%6."/>
      <w:lvlJc w:val="right"/>
      <w:pPr>
        <w:ind w:left="3971" w:hanging="180"/>
      </w:pPr>
    </w:lvl>
    <w:lvl w:ilvl="6" w:tplc="0419000F" w:tentative="1">
      <w:start w:val="1"/>
      <w:numFmt w:val="decimal"/>
      <w:lvlText w:val="%7."/>
      <w:lvlJc w:val="left"/>
      <w:pPr>
        <w:ind w:left="4691" w:hanging="360"/>
      </w:pPr>
    </w:lvl>
    <w:lvl w:ilvl="7" w:tplc="04190019" w:tentative="1">
      <w:start w:val="1"/>
      <w:numFmt w:val="lowerLetter"/>
      <w:lvlText w:val="%8."/>
      <w:lvlJc w:val="left"/>
      <w:pPr>
        <w:ind w:left="5411" w:hanging="360"/>
      </w:pPr>
    </w:lvl>
    <w:lvl w:ilvl="8" w:tplc="0419001B" w:tentative="1">
      <w:start w:val="1"/>
      <w:numFmt w:val="lowerRoman"/>
      <w:lvlText w:val="%9."/>
      <w:lvlJc w:val="right"/>
      <w:pPr>
        <w:ind w:left="6131" w:hanging="180"/>
      </w:pPr>
    </w:lvl>
  </w:abstractNum>
  <w:abstractNum w:abstractNumId="7" w15:restartNumberingAfterBreak="0">
    <w:nsid w:val="55F15824"/>
    <w:multiLevelType w:val="hybridMultilevel"/>
    <w:tmpl w:val="FC8881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BCC7BB0"/>
    <w:multiLevelType w:val="hybridMultilevel"/>
    <w:tmpl w:val="B23E7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3BE1562"/>
    <w:multiLevelType w:val="hybridMultilevel"/>
    <w:tmpl w:val="29620FC6"/>
    <w:lvl w:ilvl="0" w:tplc="F14EDC96">
      <w:start w:val="4"/>
      <w:numFmt w:val="decimal"/>
      <w:lvlText w:val="%1."/>
      <w:lvlJc w:val="left"/>
      <w:pPr>
        <w:ind w:left="-1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9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025"/>
    <w:rsid w:val="00001610"/>
    <w:rsid w:val="00013F27"/>
    <w:rsid w:val="00033CA2"/>
    <w:rsid w:val="00043633"/>
    <w:rsid w:val="00073A8C"/>
    <w:rsid w:val="00077B42"/>
    <w:rsid w:val="00083D85"/>
    <w:rsid w:val="000A11EC"/>
    <w:rsid w:val="000C7AD5"/>
    <w:rsid w:val="0010769B"/>
    <w:rsid w:val="00120248"/>
    <w:rsid w:val="001208B3"/>
    <w:rsid w:val="00125CDA"/>
    <w:rsid w:val="00146098"/>
    <w:rsid w:val="00162D7A"/>
    <w:rsid w:val="00163634"/>
    <w:rsid w:val="00164875"/>
    <w:rsid w:val="0016488D"/>
    <w:rsid w:val="00196C59"/>
    <w:rsid w:val="001979B3"/>
    <w:rsid w:val="001B06FF"/>
    <w:rsid w:val="001C6A05"/>
    <w:rsid w:val="001D2B28"/>
    <w:rsid w:val="001D3ABB"/>
    <w:rsid w:val="001D3D13"/>
    <w:rsid w:val="001D47DD"/>
    <w:rsid w:val="001E22B9"/>
    <w:rsid w:val="002016FA"/>
    <w:rsid w:val="00222E4A"/>
    <w:rsid w:val="002248F9"/>
    <w:rsid w:val="00242378"/>
    <w:rsid w:val="00266307"/>
    <w:rsid w:val="002841E2"/>
    <w:rsid w:val="002851F2"/>
    <w:rsid w:val="00286BC2"/>
    <w:rsid w:val="0029216B"/>
    <w:rsid w:val="00296251"/>
    <w:rsid w:val="002A569D"/>
    <w:rsid w:val="002A5CC4"/>
    <w:rsid w:val="002B58CD"/>
    <w:rsid w:val="002C6A8E"/>
    <w:rsid w:val="002D0194"/>
    <w:rsid w:val="002D2A0D"/>
    <w:rsid w:val="002D36D7"/>
    <w:rsid w:val="002D788F"/>
    <w:rsid w:val="00300FA6"/>
    <w:rsid w:val="003113F6"/>
    <w:rsid w:val="00340386"/>
    <w:rsid w:val="0035647C"/>
    <w:rsid w:val="00367D86"/>
    <w:rsid w:val="00391C0D"/>
    <w:rsid w:val="003C0F9C"/>
    <w:rsid w:val="003C62A2"/>
    <w:rsid w:val="003D0EF3"/>
    <w:rsid w:val="003F0FFE"/>
    <w:rsid w:val="00411F22"/>
    <w:rsid w:val="004309D3"/>
    <w:rsid w:val="004362A0"/>
    <w:rsid w:val="004617A6"/>
    <w:rsid w:val="00477BD3"/>
    <w:rsid w:val="004B5D9F"/>
    <w:rsid w:val="004D326E"/>
    <w:rsid w:val="004E4EAF"/>
    <w:rsid w:val="0050560E"/>
    <w:rsid w:val="00516B42"/>
    <w:rsid w:val="00536C67"/>
    <w:rsid w:val="00554D17"/>
    <w:rsid w:val="00566565"/>
    <w:rsid w:val="005776E1"/>
    <w:rsid w:val="005820D3"/>
    <w:rsid w:val="00587FF1"/>
    <w:rsid w:val="005B13A3"/>
    <w:rsid w:val="005B38D9"/>
    <w:rsid w:val="005B6DB2"/>
    <w:rsid w:val="005D5589"/>
    <w:rsid w:val="005E6618"/>
    <w:rsid w:val="005F3F6F"/>
    <w:rsid w:val="005F56AA"/>
    <w:rsid w:val="00605E53"/>
    <w:rsid w:val="0062142E"/>
    <w:rsid w:val="00646D25"/>
    <w:rsid w:val="006608C4"/>
    <w:rsid w:val="0066380E"/>
    <w:rsid w:val="00673E7B"/>
    <w:rsid w:val="006A7B0E"/>
    <w:rsid w:val="006B40DB"/>
    <w:rsid w:val="006C1322"/>
    <w:rsid w:val="006D1E8F"/>
    <w:rsid w:val="006D404E"/>
    <w:rsid w:val="006E3DBC"/>
    <w:rsid w:val="006F16AC"/>
    <w:rsid w:val="006F59A3"/>
    <w:rsid w:val="00700771"/>
    <w:rsid w:val="00704713"/>
    <w:rsid w:val="007419F5"/>
    <w:rsid w:val="00741E2B"/>
    <w:rsid w:val="00742425"/>
    <w:rsid w:val="00777D4B"/>
    <w:rsid w:val="00783F8F"/>
    <w:rsid w:val="00785E93"/>
    <w:rsid w:val="00795CD9"/>
    <w:rsid w:val="007A23B4"/>
    <w:rsid w:val="007B41CE"/>
    <w:rsid w:val="007C1761"/>
    <w:rsid w:val="007D0EB3"/>
    <w:rsid w:val="007E714D"/>
    <w:rsid w:val="00813AB8"/>
    <w:rsid w:val="008174EB"/>
    <w:rsid w:val="008244EA"/>
    <w:rsid w:val="008501EE"/>
    <w:rsid w:val="00855C39"/>
    <w:rsid w:val="00863696"/>
    <w:rsid w:val="00885F6C"/>
    <w:rsid w:val="00887302"/>
    <w:rsid w:val="008A4025"/>
    <w:rsid w:val="008B39D0"/>
    <w:rsid w:val="008B53C9"/>
    <w:rsid w:val="008D38E4"/>
    <w:rsid w:val="008E4C0E"/>
    <w:rsid w:val="008E7056"/>
    <w:rsid w:val="008F7DC2"/>
    <w:rsid w:val="0093353C"/>
    <w:rsid w:val="00934F32"/>
    <w:rsid w:val="009547C7"/>
    <w:rsid w:val="00982758"/>
    <w:rsid w:val="0099394F"/>
    <w:rsid w:val="009A46D2"/>
    <w:rsid w:val="009A7F03"/>
    <w:rsid w:val="009C5469"/>
    <w:rsid w:val="009C5814"/>
    <w:rsid w:val="009E27F3"/>
    <w:rsid w:val="009E6A2F"/>
    <w:rsid w:val="00A002A9"/>
    <w:rsid w:val="00A0192C"/>
    <w:rsid w:val="00A11308"/>
    <w:rsid w:val="00A26F1F"/>
    <w:rsid w:val="00A349EC"/>
    <w:rsid w:val="00A46257"/>
    <w:rsid w:val="00A63FBF"/>
    <w:rsid w:val="00A86601"/>
    <w:rsid w:val="00AB3EC8"/>
    <w:rsid w:val="00AC765A"/>
    <w:rsid w:val="00AD7622"/>
    <w:rsid w:val="00AE6274"/>
    <w:rsid w:val="00AF1125"/>
    <w:rsid w:val="00B05840"/>
    <w:rsid w:val="00B217BC"/>
    <w:rsid w:val="00B22391"/>
    <w:rsid w:val="00B31B1F"/>
    <w:rsid w:val="00B3619A"/>
    <w:rsid w:val="00B56D1B"/>
    <w:rsid w:val="00B74584"/>
    <w:rsid w:val="00B87DC4"/>
    <w:rsid w:val="00B932A6"/>
    <w:rsid w:val="00BA2D7E"/>
    <w:rsid w:val="00BB0E61"/>
    <w:rsid w:val="00BB40C7"/>
    <w:rsid w:val="00BB6BB7"/>
    <w:rsid w:val="00BD1E0C"/>
    <w:rsid w:val="00BD30CF"/>
    <w:rsid w:val="00BD744B"/>
    <w:rsid w:val="00BF26AC"/>
    <w:rsid w:val="00BF5E07"/>
    <w:rsid w:val="00C039B5"/>
    <w:rsid w:val="00C07219"/>
    <w:rsid w:val="00C207AE"/>
    <w:rsid w:val="00C260BD"/>
    <w:rsid w:val="00C44AA9"/>
    <w:rsid w:val="00C660DC"/>
    <w:rsid w:val="00C83254"/>
    <w:rsid w:val="00C93532"/>
    <w:rsid w:val="00CA21AC"/>
    <w:rsid w:val="00CA59E5"/>
    <w:rsid w:val="00CA73B1"/>
    <w:rsid w:val="00CB7803"/>
    <w:rsid w:val="00CD1754"/>
    <w:rsid w:val="00CE2D2A"/>
    <w:rsid w:val="00CE5BBB"/>
    <w:rsid w:val="00D068D0"/>
    <w:rsid w:val="00D10B7B"/>
    <w:rsid w:val="00D14DCC"/>
    <w:rsid w:val="00D20788"/>
    <w:rsid w:val="00D42BF5"/>
    <w:rsid w:val="00D43A96"/>
    <w:rsid w:val="00D616EE"/>
    <w:rsid w:val="00D62663"/>
    <w:rsid w:val="00D84D69"/>
    <w:rsid w:val="00D858CC"/>
    <w:rsid w:val="00D97DB4"/>
    <w:rsid w:val="00DA09C3"/>
    <w:rsid w:val="00DC1BFB"/>
    <w:rsid w:val="00DC542F"/>
    <w:rsid w:val="00DF3781"/>
    <w:rsid w:val="00E14316"/>
    <w:rsid w:val="00E260AC"/>
    <w:rsid w:val="00E36153"/>
    <w:rsid w:val="00EA5AAA"/>
    <w:rsid w:val="00EC4BBC"/>
    <w:rsid w:val="00EE352F"/>
    <w:rsid w:val="00EE426C"/>
    <w:rsid w:val="00EE4CE3"/>
    <w:rsid w:val="00EF7E3B"/>
    <w:rsid w:val="00F7311F"/>
    <w:rsid w:val="00F92332"/>
    <w:rsid w:val="00FA70F2"/>
    <w:rsid w:val="00FD16C3"/>
    <w:rsid w:val="00FF3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2658F1"/>
  <w15:chartTrackingRefBased/>
  <w15:docId w15:val="{144E6ACC-43D2-43B9-B95E-72E4AE4968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6A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C6A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Placeholder Text"/>
    <w:basedOn w:val="a0"/>
    <w:uiPriority w:val="99"/>
    <w:semiHidden/>
    <w:rsid w:val="00083D85"/>
    <w:rPr>
      <w:color w:val="808080"/>
    </w:rPr>
  </w:style>
  <w:style w:type="paragraph" w:styleId="a5">
    <w:name w:val="List Paragraph"/>
    <w:basedOn w:val="a"/>
    <w:uiPriority w:val="34"/>
    <w:qFormat/>
    <w:rsid w:val="002C6A8E"/>
    <w:pPr>
      <w:ind w:left="720"/>
      <w:contextualSpacing/>
    </w:pPr>
  </w:style>
  <w:style w:type="table" w:styleId="a6">
    <w:name w:val="Table Grid"/>
    <w:basedOn w:val="a1"/>
    <w:uiPriority w:val="39"/>
    <w:rsid w:val="00AE62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CE2D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E2D2A"/>
    <w:rPr>
      <w:rFonts w:ascii="Segoe UI" w:hAnsi="Segoe UI" w:cs="Segoe UI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50560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-43">
    <w:name w:val="Grid Table 4 Accent 3"/>
    <w:basedOn w:val="a1"/>
    <w:uiPriority w:val="49"/>
    <w:rsid w:val="001D47D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styleId="aa">
    <w:name w:val="Hyperlink"/>
    <w:basedOn w:val="a0"/>
    <w:uiPriority w:val="99"/>
    <w:semiHidden/>
    <w:unhideWhenUsed/>
    <w:rsid w:val="00785E93"/>
    <w:rPr>
      <w:color w:val="0000FF"/>
      <w:u w:val="single"/>
    </w:rPr>
  </w:style>
  <w:style w:type="paragraph" w:styleId="ab">
    <w:name w:val="endnote text"/>
    <w:basedOn w:val="a"/>
    <w:link w:val="ac"/>
    <w:uiPriority w:val="99"/>
    <w:semiHidden/>
    <w:unhideWhenUsed/>
    <w:rsid w:val="00F7311F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F7311F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F7311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5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8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4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image" Target="media/image20.emf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9F810C-A740-4FFF-ACA8-4496862E6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6</TotalTime>
  <Pages>4</Pages>
  <Words>389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70</cp:revision>
  <cp:lastPrinted>2020-11-26T20:42:00Z</cp:lastPrinted>
  <dcterms:created xsi:type="dcterms:W3CDTF">2020-10-06T07:57:00Z</dcterms:created>
  <dcterms:modified xsi:type="dcterms:W3CDTF">2020-12-22T05:59:00Z</dcterms:modified>
</cp:coreProperties>
</file>